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BF2A4FE" w14:textId="77777777" w:rsidR="00A40467" w:rsidRPr="009F52F9" w:rsidRDefault="00A40467" w:rsidP="00C05AFD">
      <w:pPr>
        <w:pStyle w:val="1"/>
        <w:spacing w:after="0" w:line="480" w:lineRule="exact"/>
        <w:rPr>
          <w:rFonts w:ascii="楷体" w:hAnsi="楷体"/>
          <w:szCs w:val="36"/>
        </w:rPr>
      </w:pPr>
      <w:r w:rsidRPr="009F52F9">
        <w:rPr>
          <w:rFonts w:ascii="楷体" w:hAnsi="楷体"/>
          <w:szCs w:val="36"/>
        </w:rPr>
        <w:t>说   明   书   摘   要</w:t>
      </w:r>
    </w:p>
    <w:p w14:paraId="06B08323" w14:textId="77777777" w:rsidR="002410BA" w:rsidRPr="002410BA" w:rsidRDefault="00753F52" w:rsidP="00DF4ECB">
      <w:pPr>
        <w:spacing w:line="400" w:lineRule="exact"/>
        <w:ind w:firstLineChars="200" w:firstLine="560"/>
        <w:rPr>
          <w:rFonts w:eastAsia="楷体_GB2312"/>
          <w:sz w:val="28"/>
          <w:szCs w:val="28"/>
        </w:rPr>
      </w:pPr>
      <w:r w:rsidRPr="00A707B3">
        <w:rPr>
          <w:rFonts w:eastAsia="楷体_GB2312" w:hint="eastAsia"/>
          <w:sz w:val="28"/>
          <w:szCs w:val="28"/>
        </w:rPr>
        <w:t>本</w:t>
      </w:r>
      <w:r w:rsidR="002F6AF3" w:rsidRPr="00A707B3">
        <w:rPr>
          <w:rFonts w:eastAsia="楷体_GB2312" w:hint="eastAsia"/>
          <w:sz w:val="28"/>
          <w:szCs w:val="28"/>
        </w:rPr>
        <w:t>发明</w:t>
      </w:r>
      <w:r w:rsidRPr="00A707B3">
        <w:rPr>
          <w:rFonts w:eastAsia="楷体_GB2312" w:hint="eastAsia"/>
          <w:sz w:val="28"/>
          <w:szCs w:val="28"/>
        </w:rPr>
        <w:t>提供</w:t>
      </w:r>
      <w:r w:rsidR="00005BE8" w:rsidRPr="00005BE8">
        <w:rPr>
          <w:rFonts w:eastAsia="楷体_GB2312" w:hint="eastAsia"/>
          <w:sz w:val="28"/>
          <w:szCs w:val="28"/>
        </w:rPr>
        <w:t>一种基于卷积神经网络的企业实体关系抽取的方法</w:t>
      </w:r>
      <w:r w:rsidR="00130AB5" w:rsidRPr="00130AB5">
        <w:rPr>
          <w:rFonts w:eastAsia="楷体_GB2312" w:hint="eastAsia"/>
          <w:sz w:val="28"/>
          <w:szCs w:val="28"/>
        </w:rPr>
        <w:t>，包括如下步骤：</w:t>
      </w:r>
      <w:r w:rsidR="00DF4ECB">
        <w:rPr>
          <w:rFonts w:eastAsia="楷体_GB2312" w:hint="eastAsia"/>
          <w:sz w:val="28"/>
          <w:szCs w:val="28"/>
        </w:rPr>
        <w:t>1)</w:t>
      </w:r>
      <w:r w:rsidR="00130AB5" w:rsidRPr="00130AB5">
        <w:rPr>
          <w:rFonts w:eastAsia="楷体_GB2312" w:hint="eastAsia"/>
          <w:sz w:val="28"/>
          <w:szCs w:val="28"/>
        </w:rPr>
        <w:t>构建</w:t>
      </w:r>
      <w:r w:rsidR="00E32F74">
        <w:rPr>
          <w:rFonts w:eastAsia="楷体_GB2312" w:hint="eastAsia"/>
          <w:sz w:val="28"/>
          <w:szCs w:val="28"/>
        </w:rPr>
        <w:t>关系</w:t>
      </w:r>
      <w:r w:rsidR="009A3593">
        <w:rPr>
          <w:rFonts w:eastAsia="楷体_GB2312" w:hint="eastAsia"/>
          <w:sz w:val="28"/>
          <w:szCs w:val="28"/>
        </w:rPr>
        <w:t>语料库</w:t>
      </w:r>
      <w:r w:rsidR="00130AB5" w:rsidRPr="00130AB5">
        <w:rPr>
          <w:rFonts w:eastAsia="楷体_GB2312" w:hint="eastAsia"/>
          <w:sz w:val="28"/>
          <w:szCs w:val="28"/>
        </w:rPr>
        <w:t>阶段：</w:t>
      </w:r>
      <w:r w:rsidR="00815665">
        <w:rPr>
          <w:rFonts w:eastAsia="楷体_GB2312" w:hint="eastAsia"/>
          <w:sz w:val="28"/>
          <w:szCs w:val="28"/>
        </w:rPr>
        <w:t>a</w:t>
      </w:r>
      <w:r w:rsidR="00130AB5" w:rsidRPr="00130AB5">
        <w:rPr>
          <w:rFonts w:eastAsia="楷体_GB2312"/>
          <w:sz w:val="28"/>
          <w:szCs w:val="28"/>
        </w:rPr>
        <w:t>)</w:t>
      </w:r>
      <w:r w:rsidR="00EB749B">
        <w:rPr>
          <w:rFonts w:eastAsia="楷体_GB2312"/>
          <w:sz w:val="28"/>
          <w:szCs w:val="28"/>
        </w:rPr>
        <w:t>人工</w:t>
      </w:r>
      <w:r w:rsidR="008155EC">
        <w:rPr>
          <w:rFonts w:eastAsia="楷体_GB2312"/>
          <w:sz w:val="28"/>
          <w:szCs w:val="28"/>
        </w:rPr>
        <w:t>构建</w:t>
      </w:r>
      <w:r w:rsidR="00EB749B">
        <w:rPr>
          <w:rFonts w:eastAsia="楷体_GB2312"/>
          <w:sz w:val="28"/>
          <w:szCs w:val="28"/>
        </w:rPr>
        <w:t>初始种子关系对</w:t>
      </w:r>
      <w:r w:rsidR="00130AB5" w:rsidRPr="00130AB5">
        <w:rPr>
          <w:rFonts w:eastAsia="楷体_GB2312" w:hint="eastAsia"/>
          <w:sz w:val="28"/>
          <w:szCs w:val="28"/>
        </w:rPr>
        <w:t>；</w:t>
      </w:r>
      <w:r w:rsidR="00815665">
        <w:rPr>
          <w:rFonts w:eastAsia="楷体_GB2312" w:hint="eastAsia"/>
          <w:sz w:val="28"/>
          <w:szCs w:val="28"/>
        </w:rPr>
        <w:t>b</w:t>
      </w:r>
      <w:r w:rsidR="00130AB5" w:rsidRPr="00130AB5">
        <w:rPr>
          <w:rFonts w:eastAsia="楷体_GB2312"/>
          <w:sz w:val="28"/>
          <w:szCs w:val="28"/>
        </w:rPr>
        <w:t>)</w:t>
      </w:r>
      <w:r w:rsidR="009C0635">
        <w:rPr>
          <w:rFonts w:eastAsia="楷体_GB2312"/>
          <w:sz w:val="28"/>
          <w:szCs w:val="28"/>
        </w:rPr>
        <w:t>借助于互联网新闻搜索引擎</w:t>
      </w:r>
      <w:r w:rsidR="00497982">
        <w:rPr>
          <w:rFonts w:eastAsia="楷体_GB2312"/>
          <w:sz w:val="28"/>
          <w:szCs w:val="28"/>
        </w:rPr>
        <w:t>并</w:t>
      </w:r>
      <w:r w:rsidR="009C0635">
        <w:rPr>
          <w:rFonts w:eastAsia="楷体_GB2312"/>
          <w:sz w:val="28"/>
          <w:szCs w:val="28"/>
        </w:rPr>
        <w:t>利用</w:t>
      </w:r>
      <w:r w:rsidR="009C0635">
        <w:rPr>
          <w:rFonts w:eastAsia="楷体_GB2312"/>
          <w:sz w:val="28"/>
          <w:szCs w:val="28"/>
        </w:rPr>
        <w:t>Bootstrapping</w:t>
      </w:r>
      <w:r w:rsidR="009C0635">
        <w:rPr>
          <w:rFonts w:eastAsia="楷体_GB2312"/>
          <w:sz w:val="28"/>
          <w:szCs w:val="28"/>
        </w:rPr>
        <w:t>技术迭代生成关系语料</w:t>
      </w:r>
      <w:r w:rsidR="00130AB5" w:rsidRPr="00130AB5">
        <w:rPr>
          <w:rFonts w:eastAsia="楷体_GB2312" w:hint="eastAsia"/>
          <w:sz w:val="28"/>
          <w:szCs w:val="28"/>
        </w:rPr>
        <w:t>；</w:t>
      </w:r>
      <w:r w:rsidR="00DF4ECB">
        <w:rPr>
          <w:rFonts w:eastAsia="楷体_GB2312" w:hint="eastAsia"/>
          <w:sz w:val="28"/>
          <w:szCs w:val="28"/>
        </w:rPr>
        <w:t>2)</w:t>
      </w:r>
      <w:r w:rsidR="000517D9">
        <w:rPr>
          <w:rFonts w:eastAsia="楷体_GB2312" w:hint="eastAsia"/>
          <w:sz w:val="28"/>
          <w:szCs w:val="28"/>
        </w:rPr>
        <w:t>关系分类模型训练</w:t>
      </w:r>
      <w:r w:rsidR="00EC23FE">
        <w:rPr>
          <w:rFonts w:eastAsia="楷体_GB2312" w:hint="eastAsia"/>
          <w:sz w:val="28"/>
          <w:szCs w:val="28"/>
        </w:rPr>
        <w:t>阶段</w:t>
      </w:r>
      <w:r w:rsidR="0077381D">
        <w:rPr>
          <w:rFonts w:eastAsia="楷体_GB2312" w:hint="eastAsia"/>
          <w:sz w:val="28"/>
          <w:szCs w:val="28"/>
        </w:rPr>
        <w:t>：</w:t>
      </w:r>
      <w:r w:rsidR="00DF4ECB">
        <w:rPr>
          <w:rFonts w:eastAsia="楷体_GB2312" w:hint="eastAsia"/>
          <w:sz w:val="28"/>
          <w:szCs w:val="28"/>
        </w:rPr>
        <w:t>a)</w:t>
      </w:r>
      <w:r w:rsidR="008223EB" w:rsidRPr="008223EB">
        <w:rPr>
          <w:rFonts w:hint="eastAsia"/>
        </w:rPr>
        <w:t xml:space="preserve"> </w:t>
      </w:r>
      <w:r w:rsidR="008223EB" w:rsidRPr="008223EB">
        <w:rPr>
          <w:rFonts w:eastAsia="楷体_GB2312" w:hint="eastAsia"/>
          <w:sz w:val="28"/>
          <w:szCs w:val="28"/>
        </w:rPr>
        <w:t>结合词向量与位置嵌入构建句子的向量矩阵表示作为网络的输入</w:t>
      </w:r>
      <w:r w:rsidR="00184379">
        <w:rPr>
          <w:rFonts w:eastAsia="楷体_GB2312" w:hint="eastAsia"/>
          <w:sz w:val="28"/>
          <w:szCs w:val="28"/>
        </w:rPr>
        <w:t>；</w:t>
      </w:r>
      <w:r w:rsidR="00DF4ECB">
        <w:rPr>
          <w:rFonts w:eastAsia="楷体_GB2312" w:hint="eastAsia"/>
          <w:sz w:val="28"/>
          <w:szCs w:val="28"/>
        </w:rPr>
        <w:t>b)</w:t>
      </w:r>
      <w:r w:rsidR="00AF192D" w:rsidRPr="00AF192D">
        <w:rPr>
          <w:rFonts w:hint="eastAsia"/>
        </w:rPr>
        <w:t xml:space="preserve"> </w:t>
      </w:r>
      <w:r w:rsidR="00AF192D" w:rsidRPr="00AF192D">
        <w:rPr>
          <w:rFonts w:eastAsia="楷体_GB2312" w:hint="eastAsia"/>
          <w:sz w:val="28"/>
          <w:szCs w:val="28"/>
        </w:rPr>
        <w:t>搭建卷积神经网络并利用反向传播算法训练网络得到关系分类模型</w:t>
      </w:r>
      <w:r w:rsidR="00EA0F84">
        <w:rPr>
          <w:rFonts w:eastAsia="楷体_GB2312" w:hint="eastAsia"/>
          <w:sz w:val="28"/>
          <w:szCs w:val="28"/>
        </w:rPr>
        <w:t>；</w:t>
      </w:r>
      <w:r w:rsidR="00DF4ECB">
        <w:rPr>
          <w:rFonts w:eastAsia="楷体_GB2312" w:hint="eastAsia"/>
          <w:sz w:val="28"/>
          <w:szCs w:val="28"/>
        </w:rPr>
        <w:t>3)</w:t>
      </w:r>
      <w:r w:rsidR="00244248">
        <w:rPr>
          <w:rFonts w:eastAsia="楷体_GB2312"/>
          <w:sz w:val="28"/>
          <w:szCs w:val="28"/>
        </w:rPr>
        <w:t xml:space="preserve"> </w:t>
      </w:r>
      <w:r w:rsidR="00244248">
        <w:rPr>
          <w:rFonts w:eastAsia="楷体_GB2312" w:hint="eastAsia"/>
          <w:sz w:val="28"/>
          <w:szCs w:val="28"/>
        </w:rPr>
        <w:t>新闻网页中企</w:t>
      </w:r>
      <w:r w:rsidR="00AF192D" w:rsidRPr="00AF192D">
        <w:rPr>
          <w:rFonts w:eastAsia="楷体_GB2312" w:hint="eastAsia"/>
          <w:sz w:val="28"/>
          <w:szCs w:val="28"/>
        </w:rPr>
        <w:t>业实体关系抽取阶段</w:t>
      </w:r>
      <w:r w:rsidR="0082075A">
        <w:rPr>
          <w:rFonts w:eastAsia="楷体_GB2312" w:hint="eastAsia"/>
          <w:sz w:val="28"/>
          <w:szCs w:val="28"/>
        </w:rPr>
        <w:t>：</w:t>
      </w:r>
      <w:r w:rsidR="00DF4ECB">
        <w:rPr>
          <w:rFonts w:eastAsia="楷体_GB2312" w:hint="eastAsia"/>
          <w:sz w:val="28"/>
          <w:szCs w:val="28"/>
        </w:rPr>
        <w:t>a)</w:t>
      </w:r>
      <w:r w:rsidR="00395C23">
        <w:rPr>
          <w:rFonts w:eastAsia="楷体_GB2312" w:hint="eastAsia"/>
          <w:sz w:val="28"/>
          <w:szCs w:val="28"/>
        </w:rPr>
        <w:t>新闻网页预处理；</w:t>
      </w:r>
      <w:r w:rsidR="00395C23">
        <w:rPr>
          <w:rFonts w:eastAsia="楷体_GB2312" w:hint="eastAsia"/>
          <w:sz w:val="28"/>
          <w:szCs w:val="28"/>
        </w:rPr>
        <w:t>b</w:t>
      </w:r>
      <w:r w:rsidR="00395C23">
        <w:rPr>
          <w:rFonts w:eastAsia="楷体_GB2312"/>
          <w:sz w:val="28"/>
          <w:szCs w:val="28"/>
        </w:rPr>
        <w:t>)</w:t>
      </w:r>
      <w:r w:rsidR="00395C23" w:rsidRPr="00395C23">
        <w:rPr>
          <w:rFonts w:eastAsia="楷体_GB2312" w:hint="eastAsia"/>
          <w:sz w:val="28"/>
          <w:szCs w:val="28"/>
        </w:rPr>
        <w:t>对</w:t>
      </w:r>
      <w:r w:rsidR="00C06EE9">
        <w:rPr>
          <w:rFonts w:eastAsia="楷体_GB2312" w:hint="eastAsia"/>
          <w:sz w:val="28"/>
          <w:szCs w:val="28"/>
        </w:rPr>
        <w:t>预处理过后的</w:t>
      </w:r>
      <w:r w:rsidR="00395C23" w:rsidRPr="00395C23">
        <w:rPr>
          <w:rFonts w:eastAsia="楷体_GB2312" w:hint="eastAsia"/>
          <w:sz w:val="28"/>
          <w:szCs w:val="28"/>
        </w:rPr>
        <w:t>新闻网页中的企业实体关系进行抽取</w:t>
      </w:r>
      <w:r w:rsidR="00395C23">
        <w:rPr>
          <w:rFonts w:eastAsia="楷体_GB2312" w:hint="eastAsia"/>
          <w:sz w:val="28"/>
          <w:szCs w:val="28"/>
        </w:rPr>
        <w:t>；</w:t>
      </w:r>
      <w:r w:rsidR="00866A83">
        <w:rPr>
          <w:rFonts w:eastAsia="楷体_GB2312" w:hint="eastAsia"/>
          <w:sz w:val="28"/>
          <w:szCs w:val="28"/>
        </w:rPr>
        <w:t>4</w:t>
      </w:r>
      <w:r w:rsidR="00DF4ECB">
        <w:rPr>
          <w:rFonts w:eastAsia="楷体_GB2312" w:hint="eastAsia"/>
          <w:sz w:val="28"/>
          <w:szCs w:val="28"/>
        </w:rPr>
        <w:t>)</w:t>
      </w:r>
      <w:r w:rsidR="00EB320E">
        <w:rPr>
          <w:rFonts w:eastAsia="楷体_GB2312"/>
          <w:sz w:val="28"/>
          <w:szCs w:val="28"/>
        </w:rPr>
        <w:t>结束</w:t>
      </w:r>
      <w:r w:rsidR="00DF4ECB">
        <w:rPr>
          <w:rFonts w:eastAsia="楷体_GB2312" w:hint="eastAsia"/>
          <w:sz w:val="28"/>
          <w:szCs w:val="28"/>
        </w:rPr>
        <w:t>。</w:t>
      </w:r>
      <w:r w:rsidR="002410BA">
        <w:rPr>
          <w:rFonts w:eastAsia="楷体_GB2312"/>
          <w:sz w:val="28"/>
          <w:szCs w:val="28"/>
        </w:rPr>
        <w:t>本发明使用了卷积神经网络来</w:t>
      </w:r>
      <w:r w:rsidR="009D4F06">
        <w:rPr>
          <w:rFonts w:eastAsia="楷体_GB2312"/>
          <w:sz w:val="28"/>
          <w:szCs w:val="28"/>
        </w:rPr>
        <w:t>实现实体关系的抽取</w:t>
      </w:r>
      <w:r w:rsidR="002410BA">
        <w:rPr>
          <w:rFonts w:eastAsia="楷体_GB2312"/>
          <w:sz w:val="28"/>
          <w:szCs w:val="28"/>
        </w:rPr>
        <w:t>，避免了过多依赖于</w:t>
      </w:r>
      <w:r w:rsidR="002410BA">
        <w:rPr>
          <w:rFonts w:eastAsia="楷体_GB2312" w:hint="eastAsia"/>
          <w:sz w:val="28"/>
          <w:szCs w:val="28"/>
        </w:rPr>
        <w:t>人工</w:t>
      </w:r>
      <w:r w:rsidR="002410BA">
        <w:rPr>
          <w:rFonts w:eastAsia="楷体_GB2312"/>
          <w:sz w:val="28"/>
          <w:szCs w:val="28"/>
        </w:rPr>
        <w:t>选取特征的</w:t>
      </w:r>
      <w:r w:rsidR="00815665">
        <w:rPr>
          <w:rFonts w:eastAsia="楷体_GB2312"/>
          <w:sz w:val="28"/>
          <w:szCs w:val="28"/>
        </w:rPr>
        <w:t>方法</w:t>
      </w:r>
      <w:r w:rsidR="002410BA">
        <w:rPr>
          <w:rFonts w:eastAsia="楷体_GB2312"/>
          <w:sz w:val="28"/>
          <w:szCs w:val="28"/>
        </w:rPr>
        <w:t>。</w:t>
      </w:r>
      <w:r w:rsidR="001C750F">
        <w:rPr>
          <w:rFonts w:eastAsia="楷体_GB2312"/>
          <w:sz w:val="28"/>
          <w:szCs w:val="28"/>
        </w:rPr>
        <w:t>而基于人工特征的方法一般会存在两点不足：一是所提特征需要借助一些自然语言处理工具，这些工具难免会存在误差</w:t>
      </w:r>
      <w:r w:rsidR="00CF759E">
        <w:rPr>
          <w:rFonts w:eastAsia="楷体_GB2312"/>
          <w:sz w:val="28"/>
          <w:szCs w:val="28"/>
        </w:rPr>
        <w:t>；二是难以选取合适的特征子集。</w:t>
      </w:r>
      <w:r w:rsidR="00FA622C">
        <w:rPr>
          <w:rFonts w:eastAsia="楷体_GB2312"/>
          <w:sz w:val="28"/>
          <w:szCs w:val="28"/>
        </w:rPr>
        <w:t>通过本发明则可以避免上述问题，</w:t>
      </w:r>
      <w:r w:rsidR="00BA2E22">
        <w:rPr>
          <w:rFonts w:eastAsia="楷体_GB2312"/>
          <w:sz w:val="28"/>
          <w:szCs w:val="28"/>
        </w:rPr>
        <w:t>并可以</w:t>
      </w:r>
      <w:r w:rsidR="00D53BD4">
        <w:rPr>
          <w:rFonts w:eastAsia="楷体_GB2312"/>
          <w:sz w:val="28"/>
          <w:szCs w:val="28"/>
        </w:rPr>
        <w:t>准确高效</w:t>
      </w:r>
      <w:r w:rsidR="00BA2E22">
        <w:rPr>
          <w:rFonts w:eastAsia="楷体_GB2312"/>
          <w:sz w:val="28"/>
          <w:szCs w:val="28"/>
        </w:rPr>
        <w:t>地从新闻网页中抽取出企业实体关系。</w:t>
      </w:r>
    </w:p>
    <w:p w14:paraId="3CA3878B" w14:textId="77777777" w:rsidR="00020136" w:rsidRDefault="00020136" w:rsidP="00020136">
      <w:pPr>
        <w:spacing w:line="400" w:lineRule="exact"/>
        <w:ind w:left="920"/>
        <w:rPr>
          <w:rFonts w:eastAsia="楷体_GB2312"/>
          <w:sz w:val="28"/>
          <w:szCs w:val="28"/>
        </w:rPr>
      </w:pPr>
    </w:p>
    <w:p w14:paraId="6893B151" w14:textId="77777777" w:rsidR="00020136" w:rsidRDefault="00020136" w:rsidP="00020136">
      <w:pPr>
        <w:spacing w:line="400" w:lineRule="exact"/>
        <w:rPr>
          <w:rFonts w:eastAsia="楷体_GB2312"/>
          <w:sz w:val="28"/>
          <w:szCs w:val="28"/>
        </w:rPr>
      </w:pPr>
    </w:p>
    <w:p w14:paraId="050657C1" w14:textId="77777777" w:rsidR="00020136" w:rsidRPr="00130AB5" w:rsidRDefault="00020136" w:rsidP="00020136">
      <w:pPr>
        <w:spacing w:line="400" w:lineRule="exact"/>
        <w:ind w:left="920"/>
        <w:rPr>
          <w:rFonts w:eastAsia="楷体_GB2312"/>
          <w:sz w:val="28"/>
          <w:szCs w:val="28"/>
        </w:rPr>
      </w:pPr>
    </w:p>
    <w:p w14:paraId="5F614D18" w14:textId="77777777" w:rsidR="00A40467" w:rsidRPr="00A707B3" w:rsidRDefault="00A40467" w:rsidP="00C05AFD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</w:p>
    <w:p w14:paraId="32D78496" w14:textId="77777777" w:rsidR="005B4468" w:rsidRPr="00130AB5" w:rsidRDefault="005B4468" w:rsidP="00C05AFD">
      <w:pPr>
        <w:spacing w:line="360" w:lineRule="auto"/>
        <w:ind w:firstLineChars="200" w:firstLine="560"/>
        <w:contextualSpacing/>
        <w:jc w:val="left"/>
        <w:rPr>
          <w:rFonts w:eastAsia="楷体_GB2312"/>
          <w:sz w:val="28"/>
          <w:szCs w:val="28"/>
        </w:rPr>
      </w:pPr>
    </w:p>
    <w:p w14:paraId="1106336E" w14:textId="77777777" w:rsidR="001F3C71" w:rsidRPr="00A707B3" w:rsidRDefault="001F3C71" w:rsidP="00C05AFD">
      <w:pPr>
        <w:spacing w:line="360" w:lineRule="auto"/>
        <w:ind w:firstLineChars="200" w:firstLine="560"/>
        <w:contextualSpacing/>
        <w:jc w:val="left"/>
        <w:rPr>
          <w:rFonts w:eastAsia="楷体_GB2312"/>
          <w:sz w:val="28"/>
          <w:szCs w:val="28"/>
        </w:rPr>
      </w:pPr>
    </w:p>
    <w:p w14:paraId="35EFBAA2" w14:textId="77777777" w:rsidR="001F3C71" w:rsidRPr="00A707B3" w:rsidRDefault="001F3C71" w:rsidP="00C05AFD">
      <w:pPr>
        <w:spacing w:line="360" w:lineRule="auto"/>
        <w:ind w:firstLineChars="200" w:firstLine="560"/>
        <w:contextualSpacing/>
        <w:jc w:val="left"/>
        <w:rPr>
          <w:rFonts w:eastAsia="楷体_GB2312"/>
          <w:sz w:val="28"/>
          <w:szCs w:val="28"/>
        </w:rPr>
      </w:pPr>
    </w:p>
    <w:p w14:paraId="48D7B11E" w14:textId="77777777" w:rsidR="001F3C71" w:rsidRPr="00A707B3" w:rsidRDefault="001F3C71" w:rsidP="00C05AFD">
      <w:pPr>
        <w:spacing w:line="360" w:lineRule="auto"/>
        <w:ind w:firstLineChars="200" w:firstLine="560"/>
        <w:contextualSpacing/>
        <w:jc w:val="left"/>
        <w:rPr>
          <w:rFonts w:eastAsia="楷体_GB2312"/>
          <w:sz w:val="28"/>
          <w:szCs w:val="28"/>
        </w:rPr>
      </w:pPr>
    </w:p>
    <w:p w14:paraId="15B2A4B1" w14:textId="77777777" w:rsidR="00A40467" w:rsidRPr="00882B46" w:rsidRDefault="00A40467" w:rsidP="00C05AFD">
      <w:pPr>
        <w:spacing w:line="480" w:lineRule="exact"/>
        <w:ind w:firstLine="641"/>
        <w:rPr>
          <w:rFonts w:ascii="楷体_GB2312" w:eastAsia="楷体_GB2312"/>
          <w:sz w:val="28"/>
          <w:szCs w:val="28"/>
        </w:rPr>
        <w:sectPr w:rsidR="00A40467" w:rsidRPr="00882B46">
          <w:headerReference w:type="default" r:id="rId8"/>
          <w:footerReference w:type="even" r:id="rId9"/>
          <w:footerReference w:type="default" r:id="rId10"/>
          <w:headerReference w:type="first" r:id="rId11"/>
          <w:pgSz w:w="11907" w:h="16840" w:code="9"/>
          <w:pgMar w:top="1418" w:right="851" w:bottom="851" w:left="1418" w:header="726" w:footer="851" w:gutter="0"/>
          <w:lnNumType w:countBy="5"/>
          <w:pgNumType w:start="1"/>
          <w:cols w:space="720"/>
        </w:sectPr>
      </w:pPr>
    </w:p>
    <w:p w14:paraId="0164D726" w14:textId="77777777" w:rsidR="00A40467" w:rsidRPr="009F52F9" w:rsidRDefault="00A40467" w:rsidP="00C05AFD">
      <w:pPr>
        <w:pStyle w:val="1"/>
        <w:spacing w:after="0" w:line="480" w:lineRule="exact"/>
        <w:rPr>
          <w:rFonts w:ascii="楷体" w:hAnsi="楷体"/>
          <w:szCs w:val="36"/>
        </w:rPr>
      </w:pPr>
      <w:r w:rsidRPr="009F52F9">
        <w:rPr>
          <w:rFonts w:ascii="楷体" w:hAnsi="楷体"/>
          <w:szCs w:val="36"/>
        </w:rPr>
        <w:lastRenderedPageBreak/>
        <w:t>摘  要  附  图</w:t>
      </w:r>
    </w:p>
    <w:p w14:paraId="149E6CCD" w14:textId="4976F72D" w:rsidR="003C5048" w:rsidRPr="00882B46" w:rsidRDefault="00284626" w:rsidP="00C05AFD">
      <w:pPr>
        <w:adjustRightInd w:val="0"/>
        <w:snapToGrid w:val="0"/>
        <w:spacing w:line="720" w:lineRule="auto"/>
        <w:jc w:val="center"/>
        <w:rPr>
          <w:rFonts w:eastAsia="楷体_GB2312"/>
          <w:sz w:val="28"/>
          <w:szCs w:val="28"/>
        </w:rPr>
      </w:pPr>
      <w:r>
        <w:object w:dxaOrig="6575" w:dyaOrig="9806" w14:anchorId="02D1E6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8.5pt;height:490.5pt" o:ole="">
            <v:imagedata r:id="rId12" o:title=""/>
          </v:shape>
          <o:OLEObject Type="Embed" ProgID="Visio.Drawing.11" ShapeID="_x0000_i1025" DrawAspect="Content" ObjectID="_1556352739" r:id="rId13"/>
        </w:object>
      </w:r>
    </w:p>
    <w:p w14:paraId="1CC0BD75" w14:textId="77777777" w:rsidR="003C5048" w:rsidRPr="00882B46" w:rsidRDefault="003C5048" w:rsidP="00C05AFD">
      <w:pPr>
        <w:adjustRightInd w:val="0"/>
        <w:snapToGrid w:val="0"/>
        <w:spacing w:line="720" w:lineRule="auto"/>
        <w:jc w:val="center"/>
        <w:rPr>
          <w:rFonts w:eastAsia="楷体_GB2312"/>
          <w:sz w:val="28"/>
          <w:szCs w:val="28"/>
        </w:rPr>
      </w:pPr>
    </w:p>
    <w:p w14:paraId="2930ED56" w14:textId="77777777" w:rsidR="00A40467" w:rsidRPr="00882B46" w:rsidRDefault="00A40467" w:rsidP="00C05AFD">
      <w:pPr>
        <w:sectPr w:rsidR="00A40467" w:rsidRPr="00882B46">
          <w:pgSz w:w="11906" w:h="16838" w:code="9"/>
          <w:pgMar w:top="1418" w:right="851" w:bottom="851" w:left="1418" w:header="0" w:footer="907" w:gutter="0"/>
          <w:pgNumType w:start="1"/>
          <w:cols w:space="425"/>
          <w:docGrid w:linePitch="380" w:charSpace="-5735"/>
        </w:sectPr>
      </w:pPr>
    </w:p>
    <w:p w14:paraId="550DC46F" w14:textId="77777777" w:rsidR="0000094F" w:rsidRPr="009F52F9" w:rsidRDefault="00A40467" w:rsidP="00C05AFD">
      <w:pPr>
        <w:pStyle w:val="1"/>
        <w:spacing w:after="0" w:line="480" w:lineRule="exact"/>
        <w:rPr>
          <w:rFonts w:ascii="楷体" w:hAnsi="楷体"/>
          <w:szCs w:val="36"/>
        </w:rPr>
      </w:pPr>
      <w:r w:rsidRPr="009F52F9">
        <w:rPr>
          <w:rFonts w:ascii="楷体" w:hAnsi="楷体"/>
          <w:szCs w:val="36"/>
        </w:rPr>
        <w:lastRenderedPageBreak/>
        <w:t>权   利   要   求   书</w:t>
      </w:r>
    </w:p>
    <w:p w14:paraId="0C35C3C3" w14:textId="77777777" w:rsidR="00BB3A94" w:rsidRPr="00BB3A94" w:rsidRDefault="007F7170" w:rsidP="00BB3A94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 w:rsidRPr="006F3D56">
        <w:rPr>
          <w:rFonts w:eastAsia="楷体_GB2312" w:hint="eastAsia"/>
          <w:sz w:val="28"/>
          <w:szCs w:val="28"/>
        </w:rPr>
        <w:t>1</w:t>
      </w:r>
      <w:r w:rsidR="0098125F" w:rsidRPr="006F3D56">
        <w:rPr>
          <w:rFonts w:eastAsia="楷体_GB2312" w:hint="eastAsia"/>
          <w:sz w:val="28"/>
          <w:szCs w:val="28"/>
        </w:rPr>
        <w:t>、</w:t>
      </w:r>
      <w:r w:rsidR="00D619A6" w:rsidRPr="00005BE8">
        <w:rPr>
          <w:rFonts w:eastAsia="楷体_GB2312" w:hint="eastAsia"/>
          <w:sz w:val="28"/>
          <w:szCs w:val="28"/>
        </w:rPr>
        <w:t>一种基于卷积神经网络的企业实体关系抽取的方法</w:t>
      </w:r>
      <w:r w:rsidR="00BB3A94">
        <w:rPr>
          <w:rFonts w:eastAsia="楷体_GB2312" w:hint="eastAsia"/>
          <w:sz w:val="28"/>
          <w:szCs w:val="28"/>
        </w:rPr>
        <w:t>，其特征在于，</w:t>
      </w:r>
      <w:r w:rsidR="00BB3A94" w:rsidRPr="00BB3A94">
        <w:rPr>
          <w:rFonts w:eastAsia="楷体_GB2312" w:hint="eastAsia"/>
          <w:sz w:val="28"/>
          <w:szCs w:val="28"/>
        </w:rPr>
        <w:t>包括</w:t>
      </w:r>
      <w:r w:rsidR="00556C45" w:rsidRPr="00130AB5">
        <w:rPr>
          <w:rFonts w:eastAsia="楷体_GB2312" w:hint="eastAsia"/>
          <w:sz w:val="28"/>
          <w:szCs w:val="28"/>
        </w:rPr>
        <w:t>构建</w:t>
      </w:r>
      <w:r w:rsidR="00556C45">
        <w:rPr>
          <w:rFonts w:eastAsia="楷体_GB2312" w:hint="eastAsia"/>
          <w:sz w:val="28"/>
          <w:szCs w:val="28"/>
        </w:rPr>
        <w:t>关系语料库</w:t>
      </w:r>
      <w:r w:rsidR="00556C45" w:rsidRPr="00130AB5">
        <w:rPr>
          <w:rFonts w:eastAsia="楷体_GB2312" w:hint="eastAsia"/>
          <w:sz w:val="28"/>
          <w:szCs w:val="28"/>
        </w:rPr>
        <w:t>阶段</w:t>
      </w:r>
      <w:r w:rsidR="00D61596">
        <w:rPr>
          <w:rFonts w:eastAsia="楷体_GB2312" w:hint="eastAsia"/>
          <w:sz w:val="28"/>
          <w:szCs w:val="28"/>
        </w:rPr>
        <w:t>、</w:t>
      </w:r>
      <w:r w:rsidR="00404EBF">
        <w:rPr>
          <w:rFonts w:eastAsia="楷体_GB2312" w:hint="eastAsia"/>
          <w:sz w:val="28"/>
          <w:szCs w:val="28"/>
        </w:rPr>
        <w:t>关系分类模型训练阶段</w:t>
      </w:r>
      <w:r w:rsidR="00B642C6">
        <w:rPr>
          <w:rFonts w:eastAsia="楷体_GB2312" w:hint="eastAsia"/>
          <w:sz w:val="28"/>
          <w:szCs w:val="28"/>
        </w:rPr>
        <w:t>、</w:t>
      </w:r>
      <w:r w:rsidR="00B642C6">
        <w:rPr>
          <w:rFonts w:eastAsia="楷体_GB2312"/>
          <w:sz w:val="28"/>
          <w:szCs w:val="28"/>
        </w:rPr>
        <w:t>新闻网页中企业实体关系抽取阶段</w:t>
      </w:r>
      <w:r w:rsidR="00D61596">
        <w:rPr>
          <w:rFonts w:eastAsia="楷体_GB2312" w:hint="eastAsia"/>
          <w:sz w:val="28"/>
          <w:szCs w:val="28"/>
        </w:rPr>
        <w:t>，具体包括</w:t>
      </w:r>
      <w:r w:rsidR="00BB3A94" w:rsidRPr="00BB3A94">
        <w:rPr>
          <w:rFonts w:eastAsia="楷体_GB2312"/>
          <w:sz w:val="28"/>
          <w:szCs w:val="28"/>
        </w:rPr>
        <w:t>如下步骤：</w:t>
      </w:r>
    </w:p>
    <w:p w14:paraId="05A3BB27" w14:textId="77777777" w:rsidR="00A46832" w:rsidRDefault="00A46832" w:rsidP="00BB3A94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1)</w:t>
      </w:r>
      <w:r w:rsidRPr="00130AB5">
        <w:rPr>
          <w:rFonts w:eastAsia="楷体_GB2312" w:hint="eastAsia"/>
          <w:sz w:val="28"/>
          <w:szCs w:val="28"/>
        </w:rPr>
        <w:t>构建</w:t>
      </w:r>
      <w:r>
        <w:rPr>
          <w:rFonts w:eastAsia="楷体_GB2312" w:hint="eastAsia"/>
          <w:sz w:val="28"/>
          <w:szCs w:val="28"/>
        </w:rPr>
        <w:t>关系语料库</w:t>
      </w:r>
      <w:r w:rsidRPr="00130AB5">
        <w:rPr>
          <w:rFonts w:eastAsia="楷体_GB2312" w:hint="eastAsia"/>
          <w:sz w:val="28"/>
          <w:szCs w:val="28"/>
        </w:rPr>
        <w:t>阶段：</w:t>
      </w:r>
    </w:p>
    <w:p w14:paraId="754F7A31" w14:textId="77777777" w:rsidR="00821E88" w:rsidRDefault="005D44FA" w:rsidP="00821E88">
      <w:pPr>
        <w:spacing w:line="360" w:lineRule="auto"/>
        <w:ind w:leftChars="100" w:left="210"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1</w:t>
      </w:r>
      <w:r w:rsidR="00A46832">
        <w:rPr>
          <w:rFonts w:eastAsia="楷体_GB2312" w:hint="eastAsia"/>
          <w:sz w:val="28"/>
          <w:szCs w:val="28"/>
        </w:rPr>
        <w:t>a</w:t>
      </w:r>
      <w:r w:rsidR="00A46832" w:rsidRPr="00130AB5">
        <w:rPr>
          <w:rFonts w:eastAsia="楷体_GB2312"/>
          <w:sz w:val="28"/>
          <w:szCs w:val="28"/>
        </w:rPr>
        <w:t>)</w:t>
      </w:r>
      <w:r w:rsidR="00A46832">
        <w:rPr>
          <w:rFonts w:eastAsia="楷体_GB2312"/>
          <w:sz w:val="28"/>
          <w:szCs w:val="28"/>
        </w:rPr>
        <w:t>人工构建初始种子关系对</w:t>
      </w:r>
      <w:r w:rsidR="00A46832" w:rsidRPr="00130AB5">
        <w:rPr>
          <w:rFonts w:eastAsia="楷体_GB2312" w:hint="eastAsia"/>
          <w:sz w:val="28"/>
          <w:szCs w:val="28"/>
        </w:rPr>
        <w:t>；</w:t>
      </w:r>
    </w:p>
    <w:p w14:paraId="050F9E65" w14:textId="77777777" w:rsidR="00A46832" w:rsidRDefault="005D44FA" w:rsidP="00821E88">
      <w:pPr>
        <w:spacing w:line="360" w:lineRule="auto"/>
        <w:ind w:leftChars="100" w:left="210"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1</w:t>
      </w:r>
      <w:r w:rsidR="00A46832">
        <w:rPr>
          <w:rFonts w:eastAsia="楷体_GB2312" w:hint="eastAsia"/>
          <w:sz w:val="28"/>
          <w:szCs w:val="28"/>
        </w:rPr>
        <w:t>b</w:t>
      </w:r>
      <w:r w:rsidR="00A46832" w:rsidRPr="00130AB5">
        <w:rPr>
          <w:rFonts w:eastAsia="楷体_GB2312"/>
          <w:sz w:val="28"/>
          <w:szCs w:val="28"/>
        </w:rPr>
        <w:t>)</w:t>
      </w:r>
      <w:r w:rsidR="00A46832">
        <w:rPr>
          <w:rFonts w:eastAsia="楷体_GB2312"/>
          <w:sz w:val="28"/>
          <w:szCs w:val="28"/>
        </w:rPr>
        <w:t>借助于互联网新闻搜索引擎并利用</w:t>
      </w:r>
      <w:r w:rsidR="00A46832">
        <w:rPr>
          <w:rFonts w:eastAsia="楷体_GB2312"/>
          <w:sz w:val="28"/>
          <w:szCs w:val="28"/>
        </w:rPr>
        <w:t>Bootstrapping</w:t>
      </w:r>
      <w:r w:rsidR="00A46832">
        <w:rPr>
          <w:rFonts w:eastAsia="楷体_GB2312"/>
          <w:sz w:val="28"/>
          <w:szCs w:val="28"/>
        </w:rPr>
        <w:t>技术迭代生成关系语料</w:t>
      </w:r>
      <w:r w:rsidR="00A46832" w:rsidRPr="00130AB5">
        <w:rPr>
          <w:rFonts w:eastAsia="楷体_GB2312" w:hint="eastAsia"/>
          <w:sz w:val="28"/>
          <w:szCs w:val="28"/>
        </w:rPr>
        <w:t>；</w:t>
      </w:r>
    </w:p>
    <w:p w14:paraId="433C2E15" w14:textId="77777777" w:rsidR="00A46832" w:rsidRDefault="00A46832" w:rsidP="00BB3A94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2)</w:t>
      </w:r>
      <w:r>
        <w:rPr>
          <w:rFonts w:eastAsia="楷体_GB2312" w:hint="eastAsia"/>
          <w:sz w:val="28"/>
          <w:szCs w:val="28"/>
        </w:rPr>
        <w:t>关系分类模型训练阶段：</w:t>
      </w:r>
    </w:p>
    <w:p w14:paraId="76C0A79A" w14:textId="5B4DDFE4" w:rsidR="00A46832" w:rsidRDefault="005D44FA" w:rsidP="00821E88">
      <w:pPr>
        <w:spacing w:line="360" w:lineRule="auto"/>
        <w:ind w:leftChars="100" w:left="210"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2</w:t>
      </w:r>
      <w:r w:rsidR="00A46832">
        <w:rPr>
          <w:rFonts w:eastAsia="楷体_GB2312" w:hint="eastAsia"/>
          <w:sz w:val="28"/>
          <w:szCs w:val="28"/>
        </w:rPr>
        <w:t>a)</w:t>
      </w:r>
      <w:r w:rsidR="00A46832" w:rsidRPr="008223EB">
        <w:rPr>
          <w:rFonts w:eastAsia="楷体_GB2312" w:hint="eastAsia"/>
          <w:sz w:val="28"/>
          <w:szCs w:val="28"/>
        </w:rPr>
        <w:t>结合词向量与位置嵌入构建句子的向量矩阵表示作为网络的输入</w:t>
      </w:r>
      <w:r w:rsidR="00A46832">
        <w:rPr>
          <w:rFonts w:eastAsia="楷体_GB2312" w:hint="eastAsia"/>
          <w:sz w:val="28"/>
          <w:szCs w:val="28"/>
        </w:rPr>
        <w:t>；</w:t>
      </w:r>
    </w:p>
    <w:p w14:paraId="57EAC631" w14:textId="18BEF201" w:rsidR="00A46832" w:rsidRDefault="005D44FA" w:rsidP="00821E88">
      <w:pPr>
        <w:spacing w:line="360" w:lineRule="auto"/>
        <w:ind w:leftChars="100" w:left="210"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2</w:t>
      </w:r>
      <w:r w:rsidR="00A46832">
        <w:rPr>
          <w:rFonts w:eastAsia="楷体_GB2312" w:hint="eastAsia"/>
          <w:sz w:val="28"/>
          <w:szCs w:val="28"/>
        </w:rPr>
        <w:t>b)</w:t>
      </w:r>
      <w:r w:rsidR="00A46832" w:rsidRPr="00AF192D">
        <w:rPr>
          <w:rFonts w:eastAsia="楷体_GB2312" w:hint="eastAsia"/>
          <w:sz w:val="28"/>
          <w:szCs w:val="28"/>
        </w:rPr>
        <w:t>搭建卷积神经网络并利用反向传播算法训练网络得到关系分类模型</w:t>
      </w:r>
      <w:r w:rsidR="00A46832">
        <w:rPr>
          <w:rFonts w:eastAsia="楷体_GB2312" w:hint="eastAsia"/>
          <w:sz w:val="28"/>
          <w:szCs w:val="28"/>
        </w:rPr>
        <w:t>；</w:t>
      </w:r>
    </w:p>
    <w:p w14:paraId="64C21A65" w14:textId="575892D4" w:rsidR="00A46832" w:rsidRDefault="00A46832" w:rsidP="00BB3A94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3)</w:t>
      </w:r>
      <w:r w:rsidR="00716230">
        <w:rPr>
          <w:rFonts w:eastAsia="楷体_GB2312" w:hint="eastAsia"/>
          <w:sz w:val="28"/>
          <w:szCs w:val="28"/>
        </w:rPr>
        <w:t>新闻网页中企</w:t>
      </w:r>
      <w:r w:rsidRPr="00AF192D">
        <w:rPr>
          <w:rFonts w:eastAsia="楷体_GB2312" w:hint="eastAsia"/>
          <w:sz w:val="28"/>
          <w:szCs w:val="28"/>
        </w:rPr>
        <w:t>业实体关系抽取阶段</w:t>
      </w:r>
      <w:r>
        <w:rPr>
          <w:rFonts w:eastAsia="楷体_GB2312" w:hint="eastAsia"/>
          <w:sz w:val="28"/>
          <w:szCs w:val="28"/>
        </w:rPr>
        <w:t>：</w:t>
      </w:r>
    </w:p>
    <w:p w14:paraId="057B714F" w14:textId="77777777" w:rsidR="00A46832" w:rsidRDefault="005D44FA" w:rsidP="00821E88">
      <w:pPr>
        <w:spacing w:line="360" w:lineRule="auto"/>
        <w:ind w:leftChars="100" w:left="210"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3</w:t>
      </w:r>
      <w:r w:rsidR="00A46832">
        <w:rPr>
          <w:rFonts w:eastAsia="楷体_GB2312" w:hint="eastAsia"/>
          <w:sz w:val="28"/>
          <w:szCs w:val="28"/>
        </w:rPr>
        <w:t>a)</w:t>
      </w:r>
      <w:r w:rsidR="00A96666">
        <w:rPr>
          <w:rFonts w:eastAsia="楷体_GB2312"/>
          <w:sz w:val="28"/>
          <w:szCs w:val="28"/>
        </w:rPr>
        <w:t>结合网页正文提取和命名实体识别技术对</w:t>
      </w:r>
      <w:r w:rsidR="00A46832">
        <w:rPr>
          <w:rFonts w:eastAsia="楷体_GB2312" w:hint="eastAsia"/>
          <w:sz w:val="28"/>
          <w:szCs w:val="28"/>
        </w:rPr>
        <w:t>新闻网页</w:t>
      </w:r>
      <w:r w:rsidR="008379AE">
        <w:rPr>
          <w:rFonts w:eastAsia="楷体_GB2312" w:hint="eastAsia"/>
          <w:sz w:val="28"/>
          <w:szCs w:val="28"/>
        </w:rPr>
        <w:t>进行</w:t>
      </w:r>
      <w:r w:rsidR="00A46832">
        <w:rPr>
          <w:rFonts w:eastAsia="楷体_GB2312" w:hint="eastAsia"/>
          <w:sz w:val="28"/>
          <w:szCs w:val="28"/>
        </w:rPr>
        <w:t>预处理；</w:t>
      </w:r>
    </w:p>
    <w:p w14:paraId="6BB6844A" w14:textId="77777777" w:rsidR="00A46832" w:rsidRDefault="005D44FA" w:rsidP="00821E88">
      <w:pPr>
        <w:spacing w:line="360" w:lineRule="auto"/>
        <w:ind w:leftChars="100" w:left="210"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3</w:t>
      </w:r>
      <w:r w:rsidR="00A46832">
        <w:rPr>
          <w:rFonts w:eastAsia="楷体_GB2312" w:hint="eastAsia"/>
          <w:sz w:val="28"/>
          <w:szCs w:val="28"/>
        </w:rPr>
        <w:t>b</w:t>
      </w:r>
      <w:r w:rsidR="00A46832">
        <w:rPr>
          <w:rFonts w:eastAsia="楷体_GB2312"/>
          <w:sz w:val="28"/>
          <w:szCs w:val="28"/>
        </w:rPr>
        <w:t>)</w:t>
      </w:r>
      <w:r w:rsidR="00A46832" w:rsidRPr="00395C23">
        <w:rPr>
          <w:rFonts w:eastAsia="楷体_GB2312" w:hint="eastAsia"/>
          <w:sz w:val="28"/>
          <w:szCs w:val="28"/>
        </w:rPr>
        <w:t>对</w:t>
      </w:r>
      <w:r w:rsidR="00C200CF">
        <w:rPr>
          <w:rFonts w:eastAsia="楷体_GB2312" w:hint="eastAsia"/>
          <w:sz w:val="28"/>
          <w:szCs w:val="28"/>
        </w:rPr>
        <w:t>预处理过后的</w:t>
      </w:r>
      <w:r w:rsidR="00305955">
        <w:rPr>
          <w:rFonts w:eastAsia="楷体_GB2312" w:hint="eastAsia"/>
          <w:sz w:val="28"/>
          <w:szCs w:val="28"/>
        </w:rPr>
        <w:t>新闻网页进行</w:t>
      </w:r>
      <w:r w:rsidR="00A46832" w:rsidRPr="00395C23">
        <w:rPr>
          <w:rFonts w:eastAsia="楷体_GB2312" w:hint="eastAsia"/>
          <w:sz w:val="28"/>
          <w:szCs w:val="28"/>
        </w:rPr>
        <w:t>企业实体关系进行抽取</w:t>
      </w:r>
      <w:r w:rsidR="00A46832">
        <w:rPr>
          <w:rFonts w:eastAsia="楷体_GB2312" w:hint="eastAsia"/>
          <w:sz w:val="28"/>
          <w:szCs w:val="28"/>
        </w:rPr>
        <w:t>；</w:t>
      </w:r>
    </w:p>
    <w:p w14:paraId="53FE0B9C" w14:textId="77777777" w:rsidR="001557E1" w:rsidRDefault="00A46832" w:rsidP="00BB3A94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4)</w:t>
      </w:r>
      <w:r>
        <w:rPr>
          <w:rFonts w:eastAsia="楷体_GB2312"/>
          <w:sz w:val="28"/>
          <w:szCs w:val="28"/>
        </w:rPr>
        <w:t>结束</w:t>
      </w:r>
      <w:r>
        <w:rPr>
          <w:rFonts w:eastAsia="楷体_GB2312" w:hint="eastAsia"/>
          <w:sz w:val="28"/>
          <w:szCs w:val="28"/>
        </w:rPr>
        <w:t>。</w:t>
      </w:r>
    </w:p>
    <w:p w14:paraId="54103BE8" w14:textId="77777777" w:rsidR="00BB3A94" w:rsidRPr="00BB3A94" w:rsidRDefault="00BB3A94" w:rsidP="00BB3A94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 w:rsidRPr="00BB3A94">
        <w:rPr>
          <w:rFonts w:eastAsia="楷体_GB2312" w:hint="eastAsia"/>
          <w:sz w:val="28"/>
          <w:szCs w:val="28"/>
        </w:rPr>
        <w:t>2</w:t>
      </w:r>
      <w:r w:rsidRPr="00BB3A94">
        <w:rPr>
          <w:rFonts w:eastAsia="楷体_GB2312" w:hint="eastAsia"/>
          <w:sz w:val="28"/>
          <w:szCs w:val="28"/>
        </w:rPr>
        <w:t>、根据权利要求</w:t>
      </w:r>
      <w:r w:rsidRPr="00BB3A94">
        <w:rPr>
          <w:rFonts w:eastAsia="楷体_GB2312" w:hint="eastAsia"/>
          <w:sz w:val="28"/>
          <w:szCs w:val="28"/>
        </w:rPr>
        <w:t>1</w:t>
      </w:r>
      <w:r w:rsidRPr="00BB3A94">
        <w:rPr>
          <w:rFonts w:eastAsia="楷体_GB2312" w:hint="eastAsia"/>
          <w:sz w:val="28"/>
          <w:szCs w:val="28"/>
        </w:rPr>
        <w:t>所述的</w:t>
      </w:r>
      <w:r w:rsidR="00BB0108" w:rsidRPr="00005BE8">
        <w:rPr>
          <w:rFonts w:eastAsia="楷体_GB2312" w:hint="eastAsia"/>
          <w:sz w:val="28"/>
          <w:szCs w:val="28"/>
        </w:rPr>
        <w:t>一种基于卷积神经网络的企业实体关系抽取的方法</w:t>
      </w:r>
      <w:r>
        <w:rPr>
          <w:rFonts w:eastAsia="楷体_GB2312" w:hint="eastAsia"/>
          <w:sz w:val="28"/>
          <w:szCs w:val="28"/>
        </w:rPr>
        <w:t>，其特征在于，</w:t>
      </w:r>
      <w:r w:rsidRPr="00BB3A94">
        <w:rPr>
          <w:rFonts w:eastAsia="楷体_GB2312" w:hint="eastAsia"/>
          <w:sz w:val="28"/>
          <w:szCs w:val="28"/>
        </w:rPr>
        <w:t>步骤</w:t>
      </w:r>
      <w:r w:rsidRPr="00BB3A94">
        <w:rPr>
          <w:rFonts w:eastAsia="楷体_GB2312" w:hint="eastAsia"/>
          <w:sz w:val="28"/>
          <w:szCs w:val="28"/>
        </w:rPr>
        <w:t>1</w:t>
      </w:r>
      <w:r w:rsidR="00D56467">
        <w:rPr>
          <w:rFonts w:eastAsia="楷体_GB2312" w:hint="eastAsia"/>
          <w:sz w:val="28"/>
          <w:szCs w:val="28"/>
        </w:rPr>
        <w:t>a</w:t>
      </w:r>
      <w:r w:rsidRPr="00BB3A94">
        <w:rPr>
          <w:rFonts w:eastAsia="楷体_GB2312" w:hint="eastAsia"/>
          <w:sz w:val="28"/>
          <w:szCs w:val="28"/>
        </w:rPr>
        <w:t>)</w:t>
      </w:r>
      <w:r w:rsidR="00262290">
        <w:rPr>
          <w:rFonts w:eastAsia="楷体_GB2312" w:hint="eastAsia"/>
          <w:sz w:val="28"/>
          <w:szCs w:val="28"/>
        </w:rPr>
        <w:t>中所述的</w:t>
      </w:r>
      <w:r w:rsidR="003D3E51">
        <w:rPr>
          <w:rFonts w:eastAsia="楷体_GB2312" w:hint="eastAsia"/>
          <w:sz w:val="28"/>
          <w:szCs w:val="28"/>
        </w:rPr>
        <w:t>人工构建初始种子关系对</w:t>
      </w:r>
      <w:r w:rsidRPr="00BB3A94">
        <w:rPr>
          <w:rFonts w:eastAsia="楷体_GB2312" w:hint="eastAsia"/>
          <w:sz w:val="28"/>
          <w:szCs w:val="28"/>
        </w:rPr>
        <w:t>具体过程如下：</w:t>
      </w:r>
    </w:p>
    <w:p w14:paraId="0DD72420" w14:textId="77777777" w:rsidR="00BB3A94" w:rsidRDefault="009A2C9D" w:rsidP="00B65E02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1</w:t>
      </w:r>
      <w:r w:rsidR="00A31B90">
        <w:rPr>
          <w:rFonts w:eastAsia="楷体_GB2312" w:hint="eastAsia"/>
          <w:sz w:val="28"/>
          <w:szCs w:val="28"/>
        </w:rPr>
        <w:t>)</w:t>
      </w:r>
      <w:r w:rsidR="00D7436D">
        <w:rPr>
          <w:rFonts w:eastAsia="楷体_GB2312" w:hint="eastAsia"/>
          <w:sz w:val="28"/>
          <w:szCs w:val="28"/>
        </w:rPr>
        <w:t>定义关系类型及整理对应的关键词列表；</w:t>
      </w:r>
    </w:p>
    <w:p w14:paraId="1191A83C" w14:textId="77777777" w:rsidR="003642BC" w:rsidRDefault="003642BC" w:rsidP="00B65E02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/>
          <w:sz w:val="28"/>
          <w:szCs w:val="28"/>
        </w:rPr>
        <w:t>2)</w:t>
      </w:r>
      <w:r>
        <w:rPr>
          <w:rFonts w:eastAsia="楷体_GB2312"/>
          <w:sz w:val="28"/>
          <w:szCs w:val="28"/>
        </w:rPr>
        <w:t>选取若干上市企业名单作为初始种子企业；</w:t>
      </w:r>
    </w:p>
    <w:p w14:paraId="1BEFB9A6" w14:textId="77777777" w:rsidR="003642BC" w:rsidRPr="00BB3A94" w:rsidRDefault="003642BC" w:rsidP="00B65E02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/>
          <w:sz w:val="28"/>
          <w:szCs w:val="28"/>
        </w:rPr>
        <w:t>3)</w:t>
      </w:r>
      <w:r>
        <w:rPr>
          <w:rFonts w:eastAsia="楷体_GB2312"/>
          <w:sz w:val="28"/>
          <w:szCs w:val="28"/>
        </w:rPr>
        <w:t>将</w:t>
      </w:r>
      <w:r>
        <w:rPr>
          <w:rFonts w:eastAsia="楷体_GB2312"/>
          <w:sz w:val="28"/>
          <w:szCs w:val="28"/>
        </w:rPr>
        <w:t>1</w:t>
      </w:r>
      <w:r>
        <w:rPr>
          <w:rFonts w:eastAsia="楷体_GB2312"/>
          <w:sz w:val="28"/>
          <w:szCs w:val="28"/>
        </w:rPr>
        <w:t>，</w:t>
      </w:r>
      <w:r>
        <w:rPr>
          <w:rFonts w:eastAsia="楷体_GB2312"/>
          <w:sz w:val="28"/>
          <w:szCs w:val="28"/>
        </w:rPr>
        <w:t>2</w:t>
      </w:r>
      <w:r>
        <w:rPr>
          <w:rFonts w:eastAsia="楷体_GB2312"/>
          <w:sz w:val="28"/>
          <w:szCs w:val="28"/>
        </w:rPr>
        <w:t>进行两两组合得到初始种子关系对</w:t>
      </w:r>
      <w:r w:rsidR="008B78DF">
        <w:rPr>
          <w:rFonts w:eastAsia="楷体_GB2312" w:hint="eastAsia"/>
          <w:sz w:val="28"/>
          <w:szCs w:val="28"/>
        </w:rPr>
        <w:t>,</w:t>
      </w:r>
      <w:r w:rsidR="008B78DF">
        <w:rPr>
          <w:rFonts w:eastAsia="楷体_GB2312" w:hint="eastAsia"/>
          <w:sz w:val="28"/>
          <w:szCs w:val="28"/>
        </w:rPr>
        <w:t>例如</w:t>
      </w:r>
      <w:r w:rsidR="008B78DF">
        <w:rPr>
          <w:rFonts w:eastAsia="楷体_GB2312" w:hint="eastAsia"/>
          <w:sz w:val="28"/>
          <w:szCs w:val="28"/>
        </w:rPr>
        <w:t>&lt;</w:t>
      </w:r>
      <w:r w:rsidR="008B78DF">
        <w:rPr>
          <w:rFonts w:eastAsia="楷体_GB2312"/>
          <w:sz w:val="28"/>
          <w:szCs w:val="28"/>
        </w:rPr>
        <w:t>阿里巴巴，投资</w:t>
      </w:r>
      <w:r w:rsidR="008B78DF">
        <w:rPr>
          <w:rFonts w:eastAsia="楷体_GB2312" w:hint="eastAsia"/>
          <w:sz w:val="28"/>
          <w:szCs w:val="28"/>
        </w:rPr>
        <w:t>&gt;</w:t>
      </w:r>
      <w:r>
        <w:rPr>
          <w:rFonts w:eastAsia="楷体_GB2312"/>
          <w:sz w:val="28"/>
          <w:szCs w:val="28"/>
        </w:rPr>
        <w:t>；</w:t>
      </w:r>
    </w:p>
    <w:p w14:paraId="56B1E374" w14:textId="77777777" w:rsidR="00BB3A94" w:rsidRPr="00BB3A94" w:rsidRDefault="003642BC" w:rsidP="00BB3A94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4</w:t>
      </w:r>
      <w:r>
        <w:rPr>
          <w:rFonts w:eastAsia="楷体_GB2312"/>
          <w:sz w:val="28"/>
          <w:szCs w:val="28"/>
        </w:rPr>
        <w:t>)</w:t>
      </w:r>
      <w:r w:rsidR="00BB3A94" w:rsidRPr="00BB3A94">
        <w:rPr>
          <w:rFonts w:eastAsia="楷体_GB2312" w:hint="eastAsia"/>
          <w:sz w:val="28"/>
          <w:szCs w:val="28"/>
        </w:rPr>
        <w:t>结束。</w:t>
      </w:r>
    </w:p>
    <w:p w14:paraId="016FC44B" w14:textId="77777777" w:rsidR="00BB3A94" w:rsidRPr="00BB3A94" w:rsidRDefault="00BB3A94" w:rsidP="00BB3A94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3</w:t>
      </w:r>
      <w:r w:rsidRPr="00BB3A94">
        <w:rPr>
          <w:rFonts w:eastAsia="楷体_GB2312" w:hint="eastAsia"/>
          <w:sz w:val="28"/>
          <w:szCs w:val="28"/>
        </w:rPr>
        <w:t>、根据权利要求</w:t>
      </w:r>
      <w:r w:rsidRPr="00BB3A94">
        <w:rPr>
          <w:rFonts w:eastAsia="楷体_GB2312" w:hint="eastAsia"/>
          <w:sz w:val="28"/>
          <w:szCs w:val="28"/>
        </w:rPr>
        <w:t>1</w:t>
      </w:r>
      <w:r w:rsidRPr="00BB3A94">
        <w:rPr>
          <w:rFonts w:eastAsia="楷体_GB2312" w:hint="eastAsia"/>
          <w:sz w:val="28"/>
          <w:szCs w:val="28"/>
        </w:rPr>
        <w:t>所述的</w:t>
      </w:r>
      <w:r w:rsidR="00D6114B" w:rsidRPr="00005BE8">
        <w:rPr>
          <w:rFonts w:eastAsia="楷体_GB2312" w:hint="eastAsia"/>
          <w:sz w:val="28"/>
          <w:szCs w:val="28"/>
        </w:rPr>
        <w:t>一种基于卷积神经网络的企业实体关系抽取的方法</w:t>
      </w:r>
      <w:r w:rsidR="00D6114B">
        <w:rPr>
          <w:rFonts w:eastAsia="楷体_GB2312" w:hint="eastAsia"/>
          <w:sz w:val="28"/>
          <w:szCs w:val="28"/>
        </w:rPr>
        <w:t>，其特征在于</w:t>
      </w:r>
      <w:r>
        <w:rPr>
          <w:rFonts w:eastAsia="楷体_GB2312" w:hint="eastAsia"/>
          <w:sz w:val="28"/>
          <w:szCs w:val="28"/>
        </w:rPr>
        <w:t>，</w:t>
      </w:r>
      <w:r w:rsidRPr="00BB3A94">
        <w:rPr>
          <w:rFonts w:eastAsia="楷体_GB2312"/>
          <w:sz w:val="28"/>
          <w:szCs w:val="28"/>
        </w:rPr>
        <w:t>步骤</w:t>
      </w:r>
      <w:r w:rsidRPr="00BB3A94">
        <w:rPr>
          <w:rFonts w:eastAsia="楷体_GB2312"/>
          <w:sz w:val="28"/>
          <w:szCs w:val="28"/>
        </w:rPr>
        <w:t>1</w:t>
      </w:r>
      <w:r w:rsidR="00D56467">
        <w:rPr>
          <w:rFonts w:eastAsia="楷体_GB2312" w:hint="eastAsia"/>
          <w:sz w:val="28"/>
          <w:szCs w:val="28"/>
        </w:rPr>
        <w:t>b</w:t>
      </w:r>
      <w:r w:rsidRPr="00BB3A94">
        <w:rPr>
          <w:rFonts w:eastAsia="楷体_GB2312"/>
          <w:sz w:val="28"/>
          <w:szCs w:val="28"/>
        </w:rPr>
        <w:t>)</w:t>
      </w:r>
      <w:r w:rsidRPr="00BB3A94">
        <w:rPr>
          <w:rFonts w:eastAsia="楷体_GB2312"/>
          <w:sz w:val="28"/>
          <w:szCs w:val="28"/>
        </w:rPr>
        <w:t>中</w:t>
      </w:r>
      <w:r w:rsidR="00262290">
        <w:rPr>
          <w:rFonts w:eastAsia="楷体_GB2312" w:hint="eastAsia"/>
          <w:sz w:val="28"/>
          <w:szCs w:val="28"/>
        </w:rPr>
        <w:t>所述的</w:t>
      </w:r>
      <w:r w:rsidR="00EF711A">
        <w:rPr>
          <w:rFonts w:eastAsia="楷体_GB2312"/>
          <w:sz w:val="28"/>
          <w:szCs w:val="28"/>
        </w:rPr>
        <w:t>借助于互联网新闻搜索引擎并利用</w:t>
      </w:r>
      <w:r w:rsidR="00EF711A">
        <w:rPr>
          <w:rFonts w:eastAsia="楷体_GB2312"/>
          <w:sz w:val="28"/>
          <w:szCs w:val="28"/>
        </w:rPr>
        <w:t>Bootstrapping</w:t>
      </w:r>
      <w:r w:rsidR="00EF711A">
        <w:rPr>
          <w:rFonts w:eastAsia="楷体_GB2312"/>
          <w:sz w:val="28"/>
          <w:szCs w:val="28"/>
        </w:rPr>
        <w:t>技术迭代生成关系语料</w:t>
      </w:r>
      <w:r w:rsidRPr="00BB3A94">
        <w:rPr>
          <w:rFonts w:eastAsia="楷体_GB2312" w:hint="eastAsia"/>
          <w:sz w:val="28"/>
          <w:szCs w:val="28"/>
        </w:rPr>
        <w:t>具体过程如下</w:t>
      </w:r>
      <w:r w:rsidRPr="00BB3A94">
        <w:rPr>
          <w:rFonts w:eastAsia="楷体_GB2312"/>
          <w:sz w:val="28"/>
          <w:szCs w:val="28"/>
        </w:rPr>
        <w:t>：</w:t>
      </w:r>
    </w:p>
    <w:p w14:paraId="37CA1AFB" w14:textId="34F58775" w:rsidR="00EF711A" w:rsidRDefault="00BB3A94" w:rsidP="00EF711A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 w:rsidRPr="00BB3A94">
        <w:rPr>
          <w:rFonts w:eastAsia="楷体_GB2312" w:hint="eastAsia"/>
          <w:sz w:val="28"/>
          <w:szCs w:val="28"/>
        </w:rPr>
        <w:t>1</w:t>
      </w:r>
      <w:r w:rsidR="00A31B90">
        <w:rPr>
          <w:rFonts w:eastAsia="楷体_GB2312" w:hint="eastAsia"/>
          <w:sz w:val="28"/>
          <w:szCs w:val="28"/>
        </w:rPr>
        <w:t>)</w:t>
      </w:r>
      <w:r w:rsidR="00721DED">
        <w:rPr>
          <w:rFonts w:eastAsia="楷体_GB2312" w:hint="eastAsia"/>
          <w:sz w:val="28"/>
          <w:szCs w:val="28"/>
        </w:rPr>
        <w:t>将</w:t>
      </w:r>
      <w:r w:rsidR="00721DED">
        <w:rPr>
          <w:rFonts w:eastAsia="楷体_GB2312" w:hint="eastAsia"/>
          <w:sz w:val="28"/>
          <w:szCs w:val="28"/>
        </w:rPr>
        <w:t>1a)</w:t>
      </w:r>
      <w:r w:rsidR="00721DED">
        <w:rPr>
          <w:rFonts w:eastAsia="楷体_GB2312" w:hint="eastAsia"/>
          <w:sz w:val="28"/>
          <w:szCs w:val="28"/>
        </w:rPr>
        <w:t>得到的种子关系对集合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hint="eastAsia"/>
                <w:sz w:val="28"/>
                <w:szCs w:val="28"/>
              </w:rPr>
              <m:t>S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&lt;e,r&gt;</m:t>
            </m:r>
          </m:sub>
        </m:sSub>
        <m:r>
          <w:rPr>
            <w:rFonts w:ascii="Cambria Math" w:eastAsia="楷体_GB2312" w:hAnsi="Cambria Math"/>
            <w:sz w:val="28"/>
            <w:szCs w:val="28"/>
          </w:rPr>
          <m:t>={&lt;entity,relation&gt;}</m:t>
        </m:r>
      </m:oMath>
      <w:r w:rsidR="001A0BAA">
        <w:rPr>
          <w:rFonts w:eastAsia="楷体_GB2312"/>
          <w:sz w:val="28"/>
          <w:szCs w:val="28"/>
        </w:rPr>
        <w:t>中企业名和</w:t>
      </w:r>
      <w:r w:rsidR="001A0BAA">
        <w:rPr>
          <w:rFonts w:eastAsia="楷体_GB2312"/>
          <w:sz w:val="28"/>
          <w:szCs w:val="28"/>
        </w:rPr>
        <w:lastRenderedPageBreak/>
        <w:t>关系关键词作为</w:t>
      </w:r>
      <w:r w:rsidR="001A0BAA" w:rsidRPr="001A0BAA">
        <w:rPr>
          <w:rFonts w:eastAsia="楷体_GB2312" w:hint="eastAsia"/>
          <w:sz w:val="28"/>
          <w:szCs w:val="28"/>
        </w:rPr>
        <w:t>检索关键词</w:t>
      </w: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w:rPr>
                <w:rFonts w:ascii="Cambria Math" w:hAnsi="Cambria Math" w:hint="eastAsia"/>
                <w:sz w:val="28"/>
                <w:szCs w:val="28"/>
              </w:rPr>
              <m:t>key</m:t>
            </m:r>
            <m:r>
              <w:rPr>
                <w:rFonts w:ascii="Cambria Math" w:hAnsi="Cambria Math"/>
                <w:sz w:val="28"/>
                <w:szCs w:val="28"/>
              </w:rPr>
              <m:t>word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</m:oMath>
      <w:r w:rsidR="001A0BAA" w:rsidRPr="00A01573">
        <w:rPr>
          <w:rFonts w:eastAsia="楷体_GB2312" w:hint="eastAsia"/>
          <w:sz w:val="28"/>
          <w:szCs w:val="28"/>
        </w:rPr>
        <w:t>与</w:t>
      </w: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w:rPr>
                <w:rFonts w:ascii="Cambria Math" w:hAnsi="Cambria Math" w:hint="eastAsia"/>
                <w:sz w:val="28"/>
                <w:szCs w:val="28"/>
              </w:rPr>
              <m:t>key</m:t>
            </m:r>
            <m:r>
              <w:rPr>
                <w:rFonts w:ascii="Cambria Math" w:hAnsi="Cambria Math"/>
                <w:sz w:val="28"/>
                <w:szCs w:val="28"/>
              </w:rPr>
              <m:t>word</m:t>
            </m:r>
          </m:e>
          <m:sub>
            <m:r>
              <w:rPr>
                <w:rFonts w:ascii="Cambria Math" w:hAnsi="Cambria Math" w:hint="eastAsia"/>
                <w:sz w:val="28"/>
                <w:szCs w:val="28"/>
              </w:rPr>
              <m:t>2</m:t>
            </m:r>
          </m:sub>
        </m:sSub>
      </m:oMath>
      <w:r w:rsidR="001A0BAA">
        <w:rPr>
          <w:rFonts w:eastAsia="楷体_GB2312" w:hint="eastAsia"/>
          <w:sz w:val="28"/>
          <w:szCs w:val="28"/>
        </w:rPr>
        <w:t>送入搜索引擎爬虫；</w:t>
      </w:r>
    </w:p>
    <w:p w14:paraId="106660DA" w14:textId="25A0A83A" w:rsidR="00A01573" w:rsidRDefault="00A01573" w:rsidP="00EF711A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/>
          <w:sz w:val="28"/>
          <w:szCs w:val="28"/>
        </w:rPr>
        <w:t>2)</w:t>
      </w:r>
      <w:r>
        <w:rPr>
          <w:rFonts w:eastAsia="楷体_GB2312"/>
          <w:sz w:val="28"/>
          <w:szCs w:val="28"/>
        </w:rPr>
        <w:t>持久化</w:t>
      </w:r>
      <w:r w:rsidR="00316185">
        <w:rPr>
          <w:rFonts w:eastAsia="楷体_GB2312"/>
          <w:sz w:val="28"/>
          <w:szCs w:val="28"/>
        </w:rPr>
        <w:t>同时</w:t>
      </w:r>
      <w:r>
        <w:rPr>
          <w:rFonts w:eastAsia="楷体_GB2312"/>
          <w:sz w:val="28"/>
          <w:szCs w:val="28"/>
        </w:rPr>
        <w:t>包含</w:t>
      </w: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w:rPr>
                <w:rFonts w:ascii="Cambria Math" w:hAnsi="Cambria Math" w:hint="eastAsia"/>
                <w:sz w:val="28"/>
                <w:szCs w:val="28"/>
              </w:rPr>
              <m:t>key</m:t>
            </m:r>
            <m:r>
              <w:rPr>
                <w:rFonts w:ascii="Cambria Math" w:hAnsi="Cambria Math"/>
                <w:sz w:val="28"/>
                <w:szCs w:val="28"/>
              </w:rPr>
              <m:t>word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</m:oMath>
      <w:r w:rsidRPr="00A01573">
        <w:rPr>
          <w:rFonts w:eastAsia="楷体_GB2312" w:hint="eastAsia"/>
          <w:sz w:val="28"/>
          <w:szCs w:val="28"/>
        </w:rPr>
        <w:t>与</w:t>
      </w: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w:rPr>
                <w:rFonts w:ascii="Cambria Math" w:hAnsi="Cambria Math" w:hint="eastAsia"/>
                <w:sz w:val="28"/>
                <w:szCs w:val="28"/>
              </w:rPr>
              <m:t>key</m:t>
            </m:r>
            <m:r>
              <w:rPr>
                <w:rFonts w:ascii="Cambria Math" w:hAnsi="Cambria Math"/>
                <w:sz w:val="28"/>
                <w:szCs w:val="28"/>
              </w:rPr>
              <m:t>word</m:t>
            </m:r>
          </m:e>
          <m:sub>
            <m:r>
              <w:rPr>
                <w:rFonts w:ascii="Cambria Math" w:hAnsi="Cambria Math" w:hint="eastAsia"/>
                <w:sz w:val="28"/>
                <w:szCs w:val="28"/>
              </w:rPr>
              <m:t>2</m:t>
            </m:r>
          </m:sub>
        </m:sSub>
      </m:oMath>
      <w:r>
        <w:rPr>
          <w:rFonts w:eastAsia="楷体_GB2312"/>
          <w:sz w:val="28"/>
          <w:szCs w:val="28"/>
        </w:rPr>
        <w:t>的所有网页；</w:t>
      </w:r>
    </w:p>
    <w:p w14:paraId="071F3A1E" w14:textId="234AE452" w:rsidR="00A01573" w:rsidRDefault="00A01573" w:rsidP="00EF711A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/>
          <w:sz w:val="28"/>
          <w:szCs w:val="28"/>
        </w:rPr>
        <w:t>3)</w:t>
      </w:r>
      <w:r>
        <w:rPr>
          <w:rFonts w:eastAsia="楷体_GB2312"/>
          <w:sz w:val="28"/>
          <w:szCs w:val="28"/>
        </w:rPr>
        <w:t>对上一步得到的网页进行正文提取、分句等预处理操作</w:t>
      </w:r>
      <w:r w:rsidR="009933F5">
        <w:rPr>
          <w:rFonts w:eastAsia="楷体_GB2312"/>
          <w:sz w:val="28"/>
          <w:szCs w:val="28"/>
        </w:rPr>
        <w:t>；</w:t>
      </w:r>
    </w:p>
    <w:p w14:paraId="47359437" w14:textId="4006D347" w:rsidR="009933F5" w:rsidRPr="00A01573" w:rsidRDefault="009933F5" w:rsidP="00EF711A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/>
          <w:sz w:val="28"/>
          <w:szCs w:val="28"/>
        </w:rPr>
        <w:t>4)</w:t>
      </w:r>
      <w:r>
        <w:rPr>
          <w:rFonts w:eastAsia="楷体_GB2312"/>
          <w:sz w:val="28"/>
          <w:szCs w:val="28"/>
        </w:rPr>
        <w:t>筛选并保留同时包含</w:t>
      </w: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w:rPr>
                <w:rFonts w:ascii="Cambria Math" w:hAnsi="Cambria Math" w:hint="eastAsia"/>
                <w:sz w:val="28"/>
                <w:szCs w:val="28"/>
              </w:rPr>
              <m:t>key</m:t>
            </m:r>
            <m:r>
              <w:rPr>
                <w:rFonts w:ascii="Cambria Math" w:hAnsi="Cambria Math"/>
                <w:sz w:val="28"/>
                <w:szCs w:val="28"/>
              </w:rPr>
              <m:t>word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</m:oMath>
      <w:r w:rsidRPr="00A01573">
        <w:rPr>
          <w:rFonts w:eastAsia="楷体_GB2312" w:hint="eastAsia"/>
          <w:sz w:val="28"/>
          <w:szCs w:val="28"/>
        </w:rPr>
        <w:t>与</w:t>
      </w: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w:rPr>
                <w:rFonts w:ascii="Cambria Math" w:hAnsi="Cambria Math" w:hint="eastAsia"/>
                <w:sz w:val="28"/>
                <w:szCs w:val="28"/>
              </w:rPr>
              <m:t>key</m:t>
            </m:r>
            <m:r>
              <w:rPr>
                <w:rFonts w:ascii="Cambria Math" w:hAnsi="Cambria Math"/>
                <w:sz w:val="28"/>
                <w:szCs w:val="28"/>
              </w:rPr>
              <m:t>word</m:t>
            </m:r>
          </m:e>
          <m:sub>
            <m:r>
              <w:rPr>
                <w:rFonts w:ascii="Cambria Math" w:hAnsi="Cambria Math" w:hint="eastAsia"/>
                <w:sz w:val="28"/>
                <w:szCs w:val="28"/>
              </w:rPr>
              <m:t>2</m:t>
            </m:r>
          </m:sub>
        </m:sSub>
      </m:oMath>
      <w:r>
        <w:rPr>
          <w:rFonts w:eastAsia="楷体_GB2312"/>
          <w:sz w:val="28"/>
          <w:szCs w:val="28"/>
        </w:rPr>
        <w:t>的句子作为初始关系语料</w:t>
      </w:r>
      <w:r w:rsidR="00AA3539">
        <w:rPr>
          <w:rFonts w:eastAsia="楷体_GB2312"/>
          <w:sz w:val="28"/>
          <w:szCs w:val="28"/>
        </w:rPr>
        <w:t>S</w:t>
      </w:r>
      <w:r>
        <w:rPr>
          <w:rFonts w:eastAsia="楷体_GB2312"/>
          <w:sz w:val="28"/>
          <w:szCs w:val="28"/>
        </w:rPr>
        <w:t>；</w:t>
      </w:r>
    </w:p>
    <w:p w14:paraId="5F79EFB1" w14:textId="4E3C2E83" w:rsidR="00BB3A94" w:rsidRDefault="003B70EC" w:rsidP="00BB3A94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5</w:t>
      </w:r>
      <w:r>
        <w:rPr>
          <w:rFonts w:eastAsia="楷体_GB2312"/>
          <w:sz w:val="28"/>
          <w:szCs w:val="28"/>
        </w:rPr>
        <w:t>)</w:t>
      </w:r>
      <w:r w:rsidRPr="003B70EC">
        <w:rPr>
          <w:rFonts w:eastAsia="楷体_GB2312" w:hint="eastAsia"/>
          <w:sz w:val="28"/>
          <w:szCs w:val="28"/>
        </w:rPr>
        <w:t>根据集合</w:t>
      </w:r>
      <w:r w:rsidRPr="003B70EC">
        <w:rPr>
          <w:rFonts w:eastAsia="楷体_GB2312" w:hint="eastAsia"/>
          <w:sz w:val="28"/>
          <w:szCs w:val="28"/>
        </w:rPr>
        <w:t>S</w:t>
      </w:r>
      <w:r w:rsidRPr="003B70EC">
        <w:rPr>
          <w:rFonts w:eastAsia="楷体_GB2312" w:hint="eastAsia"/>
          <w:sz w:val="28"/>
          <w:szCs w:val="28"/>
        </w:rPr>
        <w:t>计算每一类关系的中心点</w:t>
      </w:r>
      <m:oMath>
        <m:sSub>
          <m:sSubPr>
            <m:ctrlPr>
              <w:rPr>
                <w:rFonts w:ascii="Cambria Math" w:eastAsia="楷体_GB2312" w:hAnsi="Cambria Math"/>
                <w:sz w:val="28"/>
                <w:szCs w:val="28"/>
              </w:rPr>
            </m:ctrlPr>
          </m:sSubPr>
          <m:e>
            <m:r>
              <w:rPr>
                <w:rFonts w:ascii="Cambria Math" w:eastAsia="楷体_GB2312" w:hAnsi="Cambria Math"/>
                <w:sz w:val="28"/>
                <w:szCs w:val="28"/>
              </w:rPr>
              <m:t>C</m:t>
            </m:r>
          </m:e>
          <m:sub>
            <m:r>
              <w:rPr>
                <w:rFonts w:ascii="Cambria Math" w:eastAsia="楷体_GB2312" w:hAnsi="Cambria Math"/>
                <w:sz w:val="28"/>
                <w:szCs w:val="28"/>
              </w:rPr>
              <m:t>i</m:t>
            </m:r>
          </m:sub>
        </m:sSub>
      </m:oMath>
      <w:r w:rsidRPr="003B70EC">
        <w:rPr>
          <w:rFonts w:eastAsia="楷体_GB2312" w:hint="eastAsia"/>
          <w:sz w:val="28"/>
          <w:szCs w:val="28"/>
        </w:rPr>
        <w:t>；</w:t>
      </w:r>
    </w:p>
    <w:p w14:paraId="397226F7" w14:textId="77777777" w:rsidR="00452D60" w:rsidRDefault="0024721A" w:rsidP="00BB3A94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6)</w:t>
      </w:r>
      <w:r w:rsidRPr="0024721A">
        <w:rPr>
          <w:rFonts w:eastAsia="楷体_GB2312" w:hint="eastAsia"/>
          <w:sz w:val="28"/>
          <w:szCs w:val="28"/>
        </w:rPr>
        <w:t>对于集合</w:t>
      </w:r>
      <w:r w:rsidRPr="0024721A">
        <w:rPr>
          <w:rFonts w:eastAsia="楷体_GB2312" w:hint="eastAsia"/>
          <w:sz w:val="28"/>
          <w:szCs w:val="28"/>
        </w:rPr>
        <w:t>S</w:t>
      </w:r>
      <w:r w:rsidRPr="0024721A">
        <w:rPr>
          <w:rFonts w:eastAsia="楷体_GB2312" w:hint="eastAsia"/>
          <w:sz w:val="28"/>
          <w:szCs w:val="28"/>
        </w:rPr>
        <w:t>当中的每个句子，逐个进行命名实体识别，找出其中出现的另一个公司名，得到实体对</w:t>
      </w:r>
      <w:r>
        <w:rPr>
          <w:rFonts w:eastAsia="楷体_GB2312" w:hint="eastAsia"/>
          <w:sz w:val="28"/>
          <w:szCs w:val="28"/>
        </w:rPr>
        <w:t>&lt;</w:t>
      </w:r>
      <m:oMath>
        <m:sSub>
          <m:sSubPr>
            <m:ctrlPr>
              <w:rPr>
                <w:rFonts w:ascii="Cambria Math" w:eastAsia="楷体_GB2312" w:hAnsi="Cambria Math"/>
                <w:sz w:val="28"/>
                <w:szCs w:val="28"/>
              </w:rPr>
            </m:ctrlPr>
          </m:sSubPr>
          <m:e>
            <m:r>
              <w:rPr>
                <w:rFonts w:ascii="Cambria Math" w:eastAsia="楷体_GB2312" w:hAnsi="Cambria Math"/>
                <w:sz w:val="28"/>
                <w:szCs w:val="28"/>
              </w:rPr>
              <m:t>entity</m:t>
            </m:r>
          </m:e>
          <m:sub>
            <m:r>
              <w:rPr>
                <w:rFonts w:ascii="Cambria Math" w:eastAsia="楷体_GB2312" w:hAnsi="Cambria Math"/>
                <w:sz w:val="28"/>
                <w:szCs w:val="28"/>
              </w:rPr>
              <m:t>1</m:t>
            </m:r>
          </m:sub>
        </m:sSub>
        <m:r>
          <w:rPr>
            <w:rFonts w:ascii="Cambria Math" w:eastAsia="楷体_GB2312" w:hAnsi="Cambria Math"/>
            <w:sz w:val="28"/>
            <w:szCs w:val="28"/>
          </w:rPr>
          <m:t>,</m:t>
        </m:r>
        <m:sSub>
          <m:sSubPr>
            <m:ctrlPr>
              <w:rPr>
                <w:rFonts w:ascii="Cambria Math" w:eastAsia="楷体_GB2312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楷体_GB2312" w:hAnsi="Cambria Math"/>
                <w:sz w:val="28"/>
                <w:szCs w:val="28"/>
              </w:rPr>
              <m:t>entity</m:t>
            </m:r>
          </m:e>
          <m:sub>
            <m:r>
              <w:rPr>
                <w:rFonts w:ascii="Cambria Math" w:eastAsia="楷体_GB2312" w:hAnsi="Cambria Math"/>
                <w:sz w:val="28"/>
                <w:szCs w:val="28"/>
              </w:rPr>
              <m:t>2</m:t>
            </m:r>
          </m:sub>
        </m:sSub>
      </m:oMath>
      <w:r w:rsidR="00AB18D7">
        <w:rPr>
          <w:rFonts w:eastAsia="楷体_GB2312" w:hint="eastAsia"/>
          <w:sz w:val="28"/>
          <w:szCs w:val="28"/>
        </w:rPr>
        <w:t>&gt;</w:t>
      </w:r>
      <w:r w:rsidR="008A7BAA">
        <w:rPr>
          <w:rFonts w:eastAsia="楷体_GB2312" w:hint="eastAsia"/>
          <w:sz w:val="28"/>
          <w:szCs w:val="28"/>
        </w:rPr>
        <w:t>，</w:t>
      </w:r>
      <w:r w:rsidR="00452D60">
        <w:rPr>
          <w:rFonts w:eastAsia="楷体_GB2312" w:hint="eastAsia"/>
          <w:sz w:val="28"/>
          <w:szCs w:val="28"/>
        </w:rPr>
        <w:t>并将</w:t>
      </w:r>
      <m:oMath>
        <m:sSub>
          <m:sSubPr>
            <m:ctrlPr>
              <w:rPr>
                <w:rFonts w:ascii="Cambria Math" w:eastAsia="楷体_GB2312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楷体_GB2312" w:hAnsi="Cambria Math"/>
                <w:sz w:val="28"/>
                <w:szCs w:val="28"/>
              </w:rPr>
              <m:t>entity</m:t>
            </m:r>
          </m:e>
          <m:sub>
            <m:r>
              <w:rPr>
                <w:rFonts w:ascii="Cambria Math" w:eastAsia="楷体_GB2312" w:hAnsi="Cambria Math"/>
                <w:sz w:val="28"/>
                <w:szCs w:val="28"/>
              </w:rPr>
              <m:t>2</m:t>
            </m:r>
          </m:sub>
        </m:sSub>
      </m:oMath>
      <w:r w:rsidR="00452D60">
        <w:rPr>
          <w:rFonts w:eastAsia="楷体_GB2312"/>
          <w:sz w:val="28"/>
          <w:szCs w:val="28"/>
        </w:rPr>
        <w:t>加入到种子企业中；</w:t>
      </w:r>
    </w:p>
    <w:p w14:paraId="66624B72" w14:textId="2FC0A1B3" w:rsidR="00D42AFA" w:rsidRDefault="00AB2C59" w:rsidP="00D42AFA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/>
          <w:sz w:val="28"/>
          <w:szCs w:val="28"/>
        </w:rPr>
        <w:t>7</w:t>
      </w:r>
      <w:r w:rsidR="00A478F4">
        <w:rPr>
          <w:rFonts w:eastAsia="楷体_GB2312"/>
          <w:sz w:val="28"/>
          <w:szCs w:val="28"/>
        </w:rPr>
        <w:t>)</w:t>
      </w:r>
      <w:r w:rsidR="00A478F4" w:rsidRPr="00A478F4">
        <w:rPr>
          <w:rFonts w:eastAsia="楷体_GB2312" w:hint="eastAsia"/>
          <w:sz w:val="28"/>
          <w:szCs w:val="28"/>
        </w:rPr>
        <w:t>将上一步得到的实体对送入</w:t>
      </w:r>
      <w:r w:rsidR="00A478F4">
        <w:rPr>
          <w:rFonts w:eastAsia="楷体_GB2312" w:hint="eastAsia"/>
          <w:sz w:val="28"/>
          <w:szCs w:val="28"/>
        </w:rPr>
        <w:t>搜索引擎</w:t>
      </w:r>
      <w:r w:rsidR="00AA0B52">
        <w:rPr>
          <w:rFonts w:eastAsia="楷体_GB2312" w:hint="eastAsia"/>
          <w:sz w:val="28"/>
          <w:szCs w:val="28"/>
        </w:rPr>
        <w:t>爬虫</w:t>
      </w:r>
      <w:r w:rsidR="00A478F4" w:rsidRPr="00A478F4">
        <w:rPr>
          <w:rFonts w:eastAsia="楷体_GB2312" w:hint="eastAsia"/>
          <w:sz w:val="28"/>
          <w:szCs w:val="28"/>
        </w:rPr>
        <w:t>，得到候选语料集</w:t>
      </w:r>
      <w:r w:rsidR="00AB18D7">
        <w:rPr>
          <w:rFonts w:eastAsia="楷体_GB2312" w:hint="eastAsia"/>
          <w:sz w:val="28"/>
          <w:szCs w:val="28"/>
        </w:rPr>
        <w:t>C</w:t>
      </w:r>
      <w:r w:rsidR="00D42AFA">
        <w:rPr>
          <w:rFonts w:eastAsia="楷体_GB2312" w:hint="eastAsia"/>
          <w:sz w:val="28"/>
          <w:szCs w:val="28"/>
        </w:rPr>
        <w:t>；</w:t>
      </w:r>
    </w:p>
    <w:p w14:paraId="59BD8CD5" w14:textId="392497E8" w:rsidR="00D42AFA" w:rsidRPr="00D42AFA" w:rsidRDefault="00AB2C59" w:rsidP="00D42AFA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/>
          <w:sz w:val="28"/>
          <w:szCs w:val="28"/>
        </w:rPr>
        <w:t>8</w:t>
      </w:r>
      <w:r w:rsidR="00D42AFA">
        <w:rPr>
          <w:rFonts w:eastAsia="楷体_GB2312"/>
          <w:sz w:val="28"/>
          <w:szCs w:val="28"/>
        </w:rPr>
        <w:t>)</w:t>
      </w:r>
      <w:r w:rsidR="00D42AFA" w:rsidRPr="00D42AFA">
        <w:rPr>
          <w:rFonts w:eastAsia="楷体_GB2312" w:hint="eastAsia"/>
          <w:sz w:val="28"/>
          <w:szCs w:val="28"/>
        </w:rPr>
        <w:t>针对候选语料</w:t>
      </w:r>
      <w:r w:rsidR="00D42AFA" w:rsidRPr="00D42AFA">
        <w:rPr>
          <w:rFonts w:eastAsia="楷体_GB2312" w:hint="eastAsia"/>
          <w:sz w:val="28"/>
          <w:szCs w:val="28"/>
        </w:rPr>
        <w:t>C</w:t>
      </w:r>
      <w:r w:rsidR="00D42AFA" w:rsidRPr="00D42AFA">
        <w:rPr>
          <w:rFonts w:eastAsia="楷体_GB2312" w:hint="eastAsia"/>
          <w:sz w:val="28"/>
          <w:szCs w:val="28"/>
        </w:rPr>
        <w:t>中的每一句子</w:t>
      </w:r>
      <m:oMath>
        <m:sSub>
          <m:sSubPr>
            <m:ctrlPr>
              <w:rPr>
                <w:rFonts w:ascii="Cambria Math" w:eastAsia="楷体_GB2312" w:hAnsi="Cambria Math"/>
                <w:sz w:val="28"/>
                <w:szCs w:val="28"/>
              </w:rPr>
            </m:ctrlPr>
          </m:sSubPr>
          <m:e>
            <m:r>
              <w:rPr>
                <w:rFonts w:ascii="Cambria Math" w:eastAsia="楷体_GB2312" w:hAnsi="Cambria Math" w:hint="eastAsia"/>
                <w:sz w:val="28"/>
                <w:szCs w:val="28"/>
              </w:rPr>
              <m:t>S</m:t>
            </m:r>
          </m:e>
          <m:sub>
            <m:r>
              <w:rPr>
                <w:rFonts w:ascii="Cambria Math" w:eastAsia="楷体_GB2312" w:hAnsi="Cambria Math"/>
                <w:sz w:val="28"/>
                <w:szCs w:val="28"/>
              </w:rPr>
              <m:t>c</m:t>
            </m:r>
          </m:sub>
        </m:sSub>
      </m:oMath>
      <w:r w:rsidR="00D42AFA" w:rsidRPr="00D42AFA">
        <w:rPr>
          <w:rFonts w:eastAsia="楷体_GB2312" w:hint="eastAsia"/>
          <w:sz w:val="28"/>
          <w:szCs w:val="28"/>
        </w:rPr>
        <w:t>，计算其与每个类别中心点的距离</w:t>
      </w:r>
      <m:oMath>
        <m:sSub>
          <m:sSubPr>
            <m:ctrlPr>
              <w:rPr>
                <w:rFonts w:ascii="Cambria Math" w:eastAsia="楷体_GB2312" w:hAnsi="Cambria Math"/>
                <w:sz w:val="28"/>
                <w:szCs w:val="28"/>
              </w:rPr>
            </m:ctrlPr>
          </m:sSubPr>
          <m:e>
            <m:r>
              <w:rPr>
                <w:rFonts w:ascii="Cambria Math" w:eastAsia="楷体_GB2312" w:hAnsi="Cambria Math" w:hint="eastAsia"/>
                <w:sz w:val="28"/>
                <w:szCs w:val="28"/>
              </w:rPr>
              <m:t>d</m:t>
            </m:r>
          </m:e>
          <m:sub>
            <m:r>
              <w:rPr>
                <w:rFonts w:ascii="Cambria Math" w:eastAsia="楷体_GB2312" w:hAnsi="Cambria Math" w:hint="eastAsia"/>
                <w:sz w:val="28"/>
                <w:szCs w:val="28"/>
              </w:rPr>
              <m:t>i</m:t>
            </m:r>
          </m:sub>
        </m:sSub>
      </m:oMath>
      <w:r w:rsidR="00D42AFA" w:rsidRPr="00D42AFA">
        <w:rPr>
          <w:rFonts w:eastAsia="楷体_GB2312" w:hint="eastAsia"/>
          <w:sz w:val="28"/>
          <w:szCs w:val="28"/>
        </w:rPr>
        <w:t>，将距离最近的中心点的类标</w:t>
      </w:r>
      <m:oMath>
        <m:r>
          <w:rPr>
            <w:rFonts w:ascii="Cambria Math" w:eastAsia="楷体_GB2312" w:hAnsi="Cambria Math" w:hint="eastAsia"/>
            <w:sz w:val="28"/>
            <w:szCs w:val="28"/>
          </w:rPr>
          <m:t>y</m:t>
        </m:r>
      </m:oMath>
      <w:r w:rsidR="00D42AFA" w:rsidRPr="00D42AFA">
        <w:rPr>
          <w:rFonts w:eastAsia="楷体_GB2312" w:hint="eastAsia"/>
          <w:sz w:val="28"/>
          <w:szCs w:val="28"/>
        </w:rPr>
        <w:t>作为句子</w:t>
      </w:r>
      <m:oMath>
        <m:sSub>
          <m:sSubPr>
            <m:ctrlPr>
              <w:rPr>
                <w:rFonts w:ascii="Cambria Math" w:eastAsia="楷体_GB2312" w:hAnsi="Cambria Math"/>
                <w:sz w:val="28"/>
                <w:szCs w:val="28"/>
              </w:rPr>
            </m:ctrlPr>
          </m:sSubPr>
          <m:e>
            <m:r>
              <w:rPr>
                <w:rFonts w:ascii="Cambria Math" w:eastAsia="楷体_GB2312" w:hAnsi="Cambria Math" w:hint="eastAsia"/>
                <w:sz w:val="28"/>
                <w:szCs w:val="28"/>
              </w:rPr>
              <m:t>S</m:t>
            </m:r>
          </m:e>
          <m:sub>
            <m:r>
              <w:rPr>
                <w:rFonts w:ascii="Cambria Math" w:eastAsia="楷体_GB2312" w:hAnsi="Cambria Math"/>
                <w:sz w:val="28"/>
                <w:szCs w:val="28"/>
              </w:rPr>
              <m:t>c</m:t>
            </m:r>
          </m:sub>
        </m:sSub>
      </m:oMath>
      <w:r w:rsidR="00D42AFA" w:rsidRPr="00D42AFA">
        <w:rPr>
          <w:rFonts w:eastAsia="楷体_GB2312" w:hint="eastAsia"/>
          <w:sz w:val="28"/>
          <w:szCs w:val="28"/>
        </w:rPr>
        <w:t>的类别</w:t>
      </w:r>
      <w:r w:rsidR="007B7CF2">
        <w:rPr>
          <w:rFonts w:eastAsia="楷体_GB2312" w:hint="eastAsia"/>
          <w:sz w:val="28"/>
          <w:szCs w:val="28"/>
        </w:rPr>
        <w:t>,</w:t>
      </w:r>
      <w:r w:rsidR="007B7CF2">
        <w:rPr>
          <w:rFonts w:eastAsia="楷体_GB2312"/>
          <w:sz w:val="28"/>
          <w:szCs w:val="28"/>
        </w:rPr>
        <w:t>并加入语料库</w:t>
      </w:r>
      <w:r w:rsidR="007B7CF2">
        <w:rPr>
          <w:rFonts w:eastAsia="楷体_GB2312"/>
          <w:sz w:val="28"/>
          <w:szCs w:val="28"/>
        </w:rPr>
        <w:t>S</w:t>
      </w:r>
      <w:r w:rsidR="007B7CF2">
        <w:rPr>
          <w:rFonts w:eastAsia="楷体_GB2312"/>
          <w:sz w:val="28"/>
          <w:szCs w:val="28"/>
        </w:rPr>
        <w:t>中</w:t>
      </w:r>
      <w:r w:rsidR="006B3E3B">
        <w:rPr>
          <w:rFonts w:eastAsia="楷体_GB2312"/>
          <w:sz w:val="28"/>
          <w:szCs w:val="28"/>
        </w:rPr>
        <w:t>，更新</w:t>
      </w:r>
      <m:oMath>
        <m:sSub>
          <m:sSubPr>
            <m:ctrlPr>
              <w:rPr>
                <w:rFonts w:ascii="Cambria Math" w:eastAsia="楷体_GB2312" w:hAnsi="Cambria Math"/>
                <w:sz w:val="28"/>
                <w:szCs w:val="28"/>
              </w:rPr>
            </m:ctrlPr>
          </m:sSubPr>
          <m:e>
            <m:r>
              <w:rPr>
                <w:rFonts w:ascii="Cambria Math" w:eastAsia="楷体_GB2312" w:hAnsi="Cambria Math"/>
                <w:sz w:val="28"/>
                <w:szCs w:val="28"/>
              </w:rPr>
              <m:t>C</m:t>
            </m:r>
          </m:e>
          <m:sub>
            <m:r>
              <w:rPr>
                <w:rFonts w:ascii="Cambria Math" w:eastAsia="楷体_GB2312" w:hAnsi="Cambria Math"/>
                <w:sz w:val="28"/>
                <w:szCs w:val="28"/>
              </w:rPr>
              <m:t>i</m:t>
            </m:r>
          </m:sub>
        </m:sSub>
      </m:oMath>
      <w:r w:rsidR="00D42AFA" w:rsidRPr="00D42AFA">
        <w:rPr>
          <w:rFonts w:eastAsia="楷体_GB2312" w:hint="eastAsia"/>
          <w:sz w:val="28"/>
          <w:szCs w:val="28"/>
        </w:rPr>
        <w:t>；</w:t>
      </w:r>
    </w:p>
    <w:p w14:paraId="701517AB" w14:textId="53658F72" w:rsidR="00D42AFA" w:rsidRPr="00D42AFA" w:rsidRDefault="00AB2C59" w:rsidP="00BB3A94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9</w:t>
      </w:r>
      <w:r w:rsidR="00452D60">
        <w:rPr>
          <w:rFonts w:eastAsia="楷体_GB2312"/>
          <w:sz w:val="28"/>
          <w:szCs w:val="28"/>
        </w:rPr>
        <w:t>)</w:t>
      </w:r>
      <w:r w:rsidR="00452D60">
        <w:rPr>
          <w:rFonts w:eastAsia="楷体_GB2312"/>
          <w:sz w:val="28"/>
          <w:szCs w:val="28"/>
        </w:rPr>
        <w:t>判断</w:t>
      </w:r>
      <w:r w:rsidR="004C32A8">
        <w:rPr>
          <w:rFonts w:eastAsia="楷体_GB2312"/>
          <w:sz w:val="28"/>
          <w:szCs w:val="28"/>
        </w:rPr>
        <w:t>语料库数量是否达到阈值，若是则进入</w:t>
      </w:r>
      <w:r w:rsidR="004C32A8">
        <w:rPr>
          <w:rFonts w:eastAsia="楷体_GB2312" w:hint="eastAsia"/>
          <w:sz w:val="28"/>
          <w:szCs w:val="28"/>
        </w:rPr>
        <w:t>1</w:t>
      </w:r>
      <w:r w:rsidR="004C32A8">
        <w:rPr>
          <w:rFonts w:eastAsia="楷体_GB2312"/>
          <w:sz w:val="28"/>
          <w:szCs w:val="28"/>
        </w:rPr>
        <w:t>0)</w:t>
      </w:r>
      <w:r w:rsidR="004C32A8">
        <w:rPr>
          <w:rFonts w:eastAsia="楷体_GB2312"/>
          <w:sz w:val="28"/>
          <w:szCs w:val="28"/>
        </w:rPr>
        <w:t>，</w:t>
      </w:r>
      <w:r w:rsidR="004C32A8">
        <w:rPr>
          <w:rFonts w:eastAsia="楷体_GB2312" w:hint="eastAsia"/>
          <w:sz w:val="28"/>
          <w:szCs w:val="28"/>
        </w:rPr>
        <w:t>否则进入</w:t>
      </w:r>
      <w:r w:rsidR="004C32A8">
        <w:rPr>
          <w:rFonts w:eastAsia="楷体_GB2312" w:hint="eastAsia"/>
          <w:sz w:val="28"/>
          <w:szCs w:val="28"/>
        </w:rPr>
        <w:t>1</w:t>
      </w:r>
      <w:r w:rsidR="004C32A8">
        <w:rPr>
          <w:rFonts w:eastAsia="楷体_GB2312"/>
          <w:sz w:val="28"/>
          <w:szCs w:val="28"/>
        </w:rPr>
        <w:t>)</w:t>
      </w:r>
      <w:r w:rsidR="004C32A8">
        <w:rPr>
          <w:rFonts w:eastAsia="楷体_GB2312"/>
          <w:sz w:val="28"/>
          <w:szCs w:val="28"/>
        </w:rPr>
        <w:t>；</w:t>
      </w:r>
    </w:p>
    <w:p w14:paraId="212E49F5" w14:textId="33D0DB48" w:rsidR="001A1AB8" w:rsidRPr="00BB3A94" w:rsidRDefault="001A1AB8" w:rsidP="00BB3A94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/>
          <w:sz w:val="28"/>
          <w:szCs w:val="28"/>
        </w:rPr>
        <w:t>1</w:t>
      </w:r>
      <w:r w:rsidR="00495AC0">
        <w:rPr>
          <w:rFonts w:eastAsia="楷体_GB2312"/>
          <w:sz w:val="28"/>
          <w:szCs w:val="28"/>
        </w:rPr>
        <w:t>0</w:t>
      </w:r>
      <w:r>
        <w:rPr>
          <w:rFonts w:eastAsia="楷体_GB2312"/>
          <w:sz w:val="28"/>
          <w:szCs w:val="28"/>
        </w:rPr>
        <w:t>)</w:t>
      </w:r>
      <w:r>
        <w:rPr>
          <w:rFonts w:eastAsia="楷体_GB2312"/>
          <w:sz w:val="28"/>
          <w:szCs w:val="28"/>
        </w:rPr>
        <w:t>结束。</w:t>
      </w:r>
    </w:p>
    <w:p w14:paraId="1F428D12" w14:textId="76BDAB06" w:rsidR="00BB3A94" w:rsidRPr="00BB3A94" w:rsidRDefault="00BB3A94" w:rsidP="00BB3A94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4</w:t>
      </w:r>
      <w:r w:rsidRPr="00BB3A94">
        <w:rPr>
          <w:rFonts w:eastAsia="楷体_GB2312" w:hint="eastAsia"/>
          <w:sz w:val="28"/>
          <w:szCs w:val="28"/>
        </w:rPr>
        <w:t>、</w:t>
      </w:r>
      <w:r w:rsidR="003E1917" w:rsidRPr="00BB3A94">
        <w:rPr>
          <w:rFonts w:eastAsia="楷体_GB2312" w:hint="eastAsia"/>
          <w:sz w:val="28"/>
          <w:szCs w:val="28"/>
        </w:rPr>
        <w:t>根据权利要求</w:t>
      </w:r>
      <w:r w:rsidR="003E1917" w:rsidRPr="00BB3A94">
        <w:rPr>
          <w:rFonts w:eastAsia="楷体_GB2312" w:hint="eastAsia"/>
          <w:sz w:val="28"/>
          <w:szCs w:val="28"/>
        </w:rPr>
        <w:t>1</w:t>
      </w:r>
      <w:r w:rsidR="003E1917" w:rsidRPr="00BB3A94">
        <w:rPr>
          <w:rFonts w:eastAsia="楷体_GB2312" w:hint="eastAsia"/>
          <w:sz w:val="28"/>
          <w:szCs w:val="28"/>
        </w:rPr>
        <w:t>所述的</w:t>
      </w:r>
      <w:r w:rsidR="003E1917" w:rsidRPr="00005BE8">
        <w:rPr>
          <w:rFonts w:eastAsia="楷体_GB2312" w:hint="eastAsia"/>
          <w:sz w:val="28"/>
          <w:szCs w:val="28"/>
        </w:rPr>
        <w:t>一种基于卷积神经网络的企业实体关系抽取的方法</w:t>
      </w:r>
      <w:r w:rsidR="003E1917">
        <w:rPr>
          <w:rFonts w:eastAsia="楷体_GB2312" w:hint="eastAsia"/>
          <w:sz w:val="28"/>
          <w:szCs w:val="28"/>
        </w:rPr>
        <w:t>，其特征在于，</w:t>
      </w:r>
      <w:r w:rsidRPr="00BB3A94">
        <w:rPr>
          <w:rFonts w:eastAsia="楷体_GB2312"/>
          <w:sz w:val="28"/>
          <w:szCs w:val="28"/>
        </w:rPr>
        <w:t>步骤</w:t>
      </w:r>
      <w:r w:rsidRPr="00BB3A94">
        <w:rPr>
          <w:rFonts w:eastAsia="楷体_GB2312"/>
          <w:sz w:val="28"/>
          <w:szCs w:val="28"/>
        </w:rPr>
        <w:t>2</w:t>
      </w:r>
      <w:r w:rsidR="004E50A8">
        <w:rPr>
          <w:rFonts w:eastAsia="楷体_GB2312" w:hint="eastAsia"/>
          <w:sz w:val="28"/>
          <w:szCs w:val="28"/>
        </w:rPr>
        <w:t>a</w:t>
      </w:r>
      <w:r w:rsidRPr="00BB3A94">
        <w:rPr>
          <w:rFonts w:eastAsia="楷体_GB2312"/>
          <w:sz w:val="28"/>
          <w:szCs w:val="28"/>
        </w:rPr>
        <w:t>)</w:t>
      </w:r>
      <w:r w:rsidRPr="00BB3A94">
        <w:rPr>
          <w:rFonts w:eastAsia="楷体_GB2312" w:hint="eastAsia"/>
          <w:sz w:val="28"/>
          <w:szCs w:val="28"/>
        </w:rPr>
        <w:t>的具体过程如下：</w:t>
      </w:r>
    </w:p>
    <w:p w14:paraId="572AA409" w14:textId="048FA429" w:rsidR="00BB3A94" w:rsidRDefault="009749D2" w:rsidP="00BB3A94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1</w:t>
      </w:r>
      <w:r w:rsidR="00A31B90">
        <w:rPr>
          <w:rFonts w:eastAsia="楷体_GB2312" w:hint="eastAsia"/>
          <w:sz w:val="28"/>
          <w:szCs w:val="28"/>
        </w:rPr>
        <w:t>)</w:t>
      </w:r>
      <w:r w:rsidR="00275C07">
        <w:rPr>
          <w:rFonts w:eastAsia="楷体_GB2312" w:hint="eastAsia"/>
          <w:sz w:val="28"/>
          <w:szCs w:val="28"/>
        </w:rPr>
        <w:t>利用</w:t>
      </w:r>
      <w:r w:rsidR="00275C07">
        <w:rPr>
          <w:rFonts w:eastAsia="楷体_GB2312" w:hint="eastAsia"/>
          <w:sz w:val="28"/>
          <w:szCs w:val="28"/>
        </w:rPr>
        <w:t>word2</w:t>
      </w:r>
      <w:r w:rsidR="00275C07">
        <w:rPr>
          <w:rFonts w:eastAsia="楷体_GB2312"/>
          <w:sz w:val="28"/>
          <w:szCs w:val="28"/>
        </w:rPr>
        <w:t>vec</w:t>
      </w:r>
      <w:r w:rsidR="00275C07">
        <w:rPr>
          <w:rFonts w:eastAsia="楷体_GB2312"/>
          <w:sz w:val="28"/>
          <w:szCs w:val="28"/>
        </w:rPr>
        <w:t>训练得到每个词的词向量表示</w:t>
      </w:r>
      <m:oMath>
        <m:sSub>
          <m:sSubPr>
            <m:ctrlPr>
              <w:rPr>
                <w:rFonts w:ascii="Cambria Math" w:eastAsia="楷体_GB2312" w:hAnsi="Cambria Math"/>
                <w:sz w:val="28"/>
                <w:szCs w:val="28"/>
              </w:rPr>
            </m:ctrlPr>
          </m:sSubPr>
          <m:e>
            <m:r>
              <w:rPr>
                <w:rFonts w:ascii="Cambria Math" w:eastAsia="楷体_GB2312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="楷体_GB2312" w:hAnsi="Cambria Math"/>
                <w:sz w:val="28"/>
                <w:szCs w:val="28"/>
              </w:rPr>
              <m:t>i</m:t>
            </m:r>
          </m:sub>
        </m:sSub>
      </m:oMath>
      <w:r w:rsidR="00BB3A94" w:rsidRPr="00BB3A94">
        <w:rPr>
          <w:rFonts w:eastAsia="楷体_GB2312" w:hint="eastAsia"/>
          <w:sz w:val="28"/>
          <w:szCs w:val="28"/>
        </w:rPr>
        <w:t>；</w:t>
      </w:r>
    </w:p>
    <w:p w14:paraId="0978A327" w14:textId="620637C5" w:rsidR="00275C07" w:rsidRDefault="00275C07" w:rsidP="00BB3A94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/>
          <w:sz w:val="28"/>
          <w:szCs w:val="28"/>
        </w:rPr>
        <w:t>2)</w:t>
      </w:r>
      <w:r>
        <w:rPr>
          <w:rFonts w:eastAsia="楷体_GB2312"/>
          <w:sz w:val="28"/>
          <w:szCs w:val="28"/>
        </w:rPr>
        <w:t>对于句子当中的每个词</w:t>
      </w:r>
      <m:oMath>
        <m:sSub>
          <m:sSubPr>
            <m:ctrlPr>
              <w:rPr>
                <w:rFonts w:ascii="Cambria Math" w:eastAsia="楷体_GB2312" w:hAnsi="Cambria Math"/>
                <w:sz w:val="28"/>
                <w:szCs w:val="28"/>
              </w:rPr>
            </m:ctrlPr>
          </m:sSubPr>
          <m:e>
            <m:r>
              <w:rPr>
                <w:rFonts w:ascii="Cambria Math" w:eastAsia="楷体_GB2312" w:hAnsi="Cambria Math"/>
                <w:sz w:val="28"/>
                <w:szCs w:val="28"/>
              </w:rPr>
              <m:t>w</m:t>
            </m:r>
          </m:e>
          <m:sub>
            <m:r>
              <w:rPr>
                <w:rFonts w:ascii="Cambria Math" w:eastAsia="楷体_GB2312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="楷体_GB2312"/>
          <w:sz w:val="28"/>
          <w:szCs w:val="28"/>
        </w:rPr>
        <w:t>，计算其与两个实体的相对距离</w:t>
      </w:r>
      <m:oMath>
        <m:sSub>
          <m:sSubPr>
            <m:ctrlPr>
              <w:rPr>
                <w:rFonts w:ascii="Cambria Math" w:eastAsia="楷体_GB2312" w:hAnsi="Cambria Math"/>
                <w:sz w:val="28"/>
                <w:szCs w:val="28"/>
              </w:rPr>
            </m:ctrlPr>
          </m:sSubPr>
          <m:e>
            <m:r>
              <w:rPr>
                <w:rFonts w:ascii="Cambria Math" w:eastAsia="楷体_GB2312" w:hAnsi="Cambria Math"/>
                <w:sz w:val="28"/>
                <w:szCs w:val="28"/>
              </w:rPr>
              <m:t>d</m:t>
            </m:r>
          </m:e>
          <m:sub>
            <m:r>
              <w:rPr>
                <w:rFonts w:ascii="Cambria Math" w:eastAsia="楷体_GB2312" w:hAnsi="Cambria Math"/>
                <w:sz w:val="28"/>
                <w:szCs w:val="28"/>
              </w:rPr>
              <m:t>i1</m:t>
            </m:r>
          </m:sub>
        </m:sSub>
        <m:r>
          <w:rPr>
            <w:rFonts w:ascii="Cambria Math" w:eastAsia="楷体_GB2312" w:hAnsi="Cambria Math"/>
            <w:sz w:val="28"/>
            <w:szCs w:val="28"/>
          </w:rPr>
          <m:t>,</m:t>
        </m:r>
        <m:sSub>
          <m:sSubPr>
            <m:ctrlPr>
              <w:rPr>
                <w:rFonts w:ascii="Cambria Math" w:eastAsia="楷体_GB2312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楷体_GB2312" w:hAnsi="Cambria Math"/>
                <w:sz w:val="28"/>
                <w:szCs w:val="28"/>
              </w:rPr>
              <m:t>d</m:t>
            </m:r>
          </m:e>
          <m:sub>
            <m:r>
              <w:rPr>
                <w:rFonts w:ascii="Cambria Math" w:eastAsia="楷体_GB2312" w:hAnsi="Cambria Math"/>
                <w:sz w:val="28"/>
                <w:szCs w:val="28"/>
              </w:rPr>
              <m:t>i2</m:t>
            </m:r>
          </m:sub>
        </m:sSub>
      </m:oMath>
      <w:r>
        <w:rPr>
          <w:rFonts w:eastAsia="楷体_GB2312" w:hint="eastAsia"/>
          <w:sz w:val="28"/>
          <w:szCs w:val="28"/>
        </w:rPr>
        <w:t>;</w:t>
      </w:r>
    </w:p>
    <w:p w14:paraId="1289B8AD" w14:textId="0C945369" w:rsidR="00275C07" w:rsidRDefault="00275C07" w:rsidP="00BB3A94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/>
          <w:sz w:val="28"/>
          <w:szCs w:val="28"/>
        </w:rPr>
        <w:t>3</w:t>
      </w:r>
      <w:r>
        <w:rPr>
          <w:rFonts w:eastAsia="楷体_GB2312" w:hint="eastAsia"/>
          <w:sz w:val="28"/>
          <w:szCs w:val="28"/>
        </w:rPr>
        <w:t>)</w:t>
      </w:r>
      <w:r>
        <w:rPr>
          <w:rFonts w:eastAsia="楷体_GB2312"/>
          <w:sz w:val="28"/>
          <w:szCs w:val="28"/>
        </w:rPr>
        <w:t>结合</w:t>
      </w:r>
      <w:r>
        <w:rPr>
          <w:rFonts w:eastAsia="楷体_GB2312"/>
          <w:sz w:val="28"/>
          <w:szCs w:val="28"/>
        </w:rPr>
        <w:t>1</w:t>
      </w:r>
      <w:r>
        <w:rPr>
          <w:rFonts w:eastAsia="楷体_GB2312"/>
          <w:sz w:val="28"/>
          <w:szCs w:val="28"/>
        </w:rPr>
        <w:t>、</w:t>
      </w:r>
      <w:r>
        <w:rPr>
          <w:rFonts w:eastAsia="楷体_GB2312"/>
          <w:sz w:val="28"/>
          <w:szCs w:val="28"/>
        </w:rPr>
        <w:t>2</w:t>
      </w:r>
      <w:r w:rsidR="00446D09">
        <w:rPr>
          <w:rFonts w:eastAsia="楷体_GB2312"/>
          <w:sz w:val="28"/>
          <w:szCs w:val="28"/>
        </w:rPr>
        <w:t>得到每个词</w:t>
      </w:r>
      <m:oMath>
        <m:sSub>
          <m:sSubPr>
            <m:ctrlPr>
              <w:rPr>
                <w:rFonts w:ascii="Cambria Math" w:eastAsia="楷体_GB2312" w:hAnsi="Cambria Math"/>
                <w:sz w:val="28"/>
                <w:szCs w:val="28"/>
              </w:rPr>
            </m:ctrlPr>
          </m:sSubPr>
          <m:e>
            <m:r>
              <w:rPr>
                <w:rFonts w:ascii="Cambria Math" w:eastAsia="楷体_GB2312" w:hAnsi="Cambria Math"/>
                <w:sz w:val="28"/>
                <w:szCs w:val="28"/>
              </w:rPr>
              <m:t>w</m:t>
            </m:r>
          </m:e>
          <m:sub>
            <m:r>
              <w:rPr>
                <w:rFonts w:ascii="Cambria Math" w:eastAsia="楷体_GB2312" w:hAnsi="Cambria Math"/>
                <w:sz w:val="28"/>
                <w:szCs w:val="28"/>
              </w:rPr>
              <m:t>i</m:t>
            </m:r>
          </m:sub>
        </m:sSub>
      </m:oMath>
      <w:r w:rsidR="00446D09">
        <w:rPr>
          <w:rFonts w:eastAsia="楷体_GB2312"/>
          <w:sz w:val="28"/>
          <w:szCs w:val="28"/>
        </w:rPr>
        <w:t>的语义与位置信息的组合表示</w:t>
      </w:r>
      <m:oMath>
        <m:sSub>
          <m:sSubPr>
            <m:ctrlPr>
              <w:rPr>
                <w:rFonts w:ascii="Cambria Math" w:eastAsia="楷体_GB2312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x</m:t>
            </m:r>
          </m:e>
          <m:sub>
            <m:r>
              <w:rPr>
                <w:rFonts w:ascii="Cambria Math" w:eastAsia="楷体_GB2312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="楷体_GB2312" w:hAnsi="Cambria Math"/>
            <w:sz w:val="28"/>
            <w:szCs w:val="28"/>
          </w:rPr>
          <m:t>={</m:t>
        </m:r>
        <m:sSub>
          <m:sSubPr>
            <m:ctrlPr>
              <w:rPr>
                <w:rFonts w:ascii="Cambria Math" w:eastAsia="楷体_GB2312" w:hAnsi="Cambria Math"/>
                <w:sz w:val="28"/>
                <w:szCs w:val="28"/>
              </w:rPr>
            </m:ctrlPr>
          </m:sSubPr>
          <m:e>
            <m:r>
              <w:rPr>
                <w:rFonts w:ascii="Cambria Math" w:eastAsia="楷体_GB2312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="楷体_GB2312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="楷体_GB2312" w:hAnsi="Cambria Math"/>
            <w:sz w:val="28"/>
            <w:szCs w:val="28"/>
          </w:rPr>
          <m:t>,</m:t>
        </m:r>
        <m:sSub>
          <m:sSubPr>
            <m:ctrlPr>
              <w:rPr>
                <w:rFonts w:ascii="Cambria Math" w:eastAsia="楷体_GB2312" w:hAnsi="Cambria Math"/>
                <w:sz w:val="28"/>
                <w:szCs w:val="28"/>
              </w:rPr>
            </m:ctrlPr>
          </m:sSubPr>
          <m:e>
            <m:r>
              <w:rPr>
                <w:rFonts w:ascii="Cambria Math" w:eastAsia="楷体_GB2312" w:hAnsi="Cambria Math"/>
                <w:sz w:val="28"/>
                <w:szCs w:val="28"/>
              </w:rPr>
              <m:t>d</m:t>
            </m:r>
          </m:e>
          <m:sub>
            <m:r>
              <w:rPr>
                <w:rFonts w:ascii="Cambria Math" w:eastAsia="楷体_GB2312" w:hAnsi="Cambria Math"/>
                <w:sz w:val="28"/>
                <w:szCs w:val="28"/>
              </w:rPr>
              <m:t>i1</m:t>
            </m:r>
          </m:sub>
        </m:sSub>
        <m:r>
          <w:rPr>
            <w:rFonts w:ascii="Cambria Math" w:eastAsia="楷体_GB2312" w:hAnsi="Cambria Math"/>
            <w:sz w:val="28"/>
            <w:szCs w:val="28"/>
          </w:rPr>
          <m:t>,</m:t>
        </m:r>
        <m:sSub>
          <m:sSubPr>
            <m:ctrlPr>
              <w:rPr>
                <w:rFonts w:ascii="Cambria Math" w:eastAsia="楷体_GB2312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楷体_GB2312" w:hAnsi="Cambria Math"/>
                <w:sz w:val="28"/>
                <w:szCs w:val="28"/>
              </w:rPr>
              <m:t>d</m:t>
            </m:r>
          </m:e>
          <m:sub>
            <m:r>
              <w:rPr>
                <w:rFonts w:ascii="Cambria Math" w:eastAsia="楷体_GB2312" w:hAnsi="Cambria Math"/>
                <w:sz w:val="28"/>
                <w:szCs w:val="28"/>
              </w:rPr>
              <m:t>i2</m:t>
            </m:r>
          </m:sub>
        </m:sSub>
        <m:r>
          <w:rPr>
            <w:rFonts w:ascii="Cambria Math" w:eastAsia="楷体_GB2312" w:hAnsi="Cambria Math"/>
            <w:sz w:val="28"/>
            <w:szCs w:val="28"/>
          </w:rPr>
          <m:t>}</m:t>
        </m:r>
      </m:oMath>
      <w:r w:rsidR="00446D09">
        <w:rPr>
          <w:rFonts w:eastAsia="楷体_GB2312" w:hint="eastAsia"/>
          <w:sz w:val="28"/>
          <w:szCs w:val="28"/>
        </w:rPr>
        <w:t>；</w:t>
      </w:r>
    </w:p>
    <w:p w14:paraId="630EF097" w14:textId="6AFFFB92" w:rsidR="00991BE5" w:rsidRDefault="00991BE5" w:rsidP="00BB3A94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/>
          <w:sz w:val="28"/>
          <w:szCs w:val="28"/>
        </w:rPr>
        <w:t>4)</w:t>
      </w:r>
      <w:r>
        <w:rPr>
          <w:rFonts w:eastAsia="楷体_GB2312"/>
          <w:sz w:val="28"/>
          <w:szCs w:val="28"/>
        </w:rPr>
        <w:t>则一</w:t>
      </w:r>
      <w:r w:rsidRPr="00991BE5">
        <w:rPr>
          <w:rFonts w:eastAsia="楷体_GB2312"/>
          <w:sz w:val="28"/>
          <w:szCs w:val="28"/>
        </w:rPr>
        <w:t>个长度为</w:t>
      </w:r>
      <w:r w:rsidRPr="00991BE5">
        <w:rPr>
          <w:rFonts w:eastAsia="楷体_GB2312"/>
          <w:sz w:val="28"/>
          <w:szCs w:val="28"/>
        </w:rPr>
        <w:t>n</w:t>
      </w:r>
      <w:r w:rsidRPr="00991BE5">
        <w:rPr>
          <w:rFonts w:eastAsia="楷体_GB2312"/>
          <w:sz w:val="28"/>
          <w:szCs w:val="28"/>
        </w:rPr>
        <w:t>的句子则可以表示为：</w:t>
      </w:r>
      <m:oMath>
        <m:r>
          <w:rPr>
            <w:rFonts w:ascii="Cambria Math" w:hAnsi="Cambria Math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:n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/>
            <w:sz w:val="28"/>
            <w:szCs w:val="28"/>
          </w:rPr>
          <m:t>⨁</m:t>
        </m:r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  <m:r>
          <w:rPr>
            <w:rFonts w:ascii="Cambria Math" w:hAnsi="Cambria Math"/>
            <w:sz w:val="28"/>
            <w:szCs w:val="28"/>
          </w:rPr>
          <m:t>⨁…⨁</m:t>
        </m:r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n</m:t>
            </m:r>
          </m:sub>
        </m:sSub>
      </m:oMath>
      <w:r w:rsidR="00B15417">
        <w:rPr>
          <w:rFonts w:eastAsia="楷体_GB2312"/>
          <w:sz w:val="28"/>
          <w:szCs w:val="28"/>
        </w:rPr>
        <w:t>，</w:t>
      </w:r>
      <m:oMath>
        <m:r>
          <m:rPr>
            <m:sty m:val="p"/>
          </m:rPr>
          <w:rPr>
            <w:rFonts w:ascii="Cambria Math" w:eastAsia="楷体_GB2312" w:hAnsi="Cambria Math"/>
            <w:sz w:val="28"/>
            <w:szCs w:val="28"/>
          </w:rPr>
          <m:t>⨁</m:t>
        </m:r>
      </m:oMath>
      <w:r w:rsidR="00B15417" w:rsidRPr="00B15417">
        <w:rPr>
          <w:rFonts w:eastAsia="楷体_GB2312"/>
          <w:sz w:val="28"/>
          <w:szCs w:val="28"/>
        </w:rPr>
        <w:t>表示连接操作符</w:t>
      </w:r>
      <w:r w:rsidR="00403455">
        <w:rPr>
          <w:rFonts w:eastAsia="楷体_GB2312"/>
          <w:sz w:val="28"/>
          <w:szCs w:val="28"/>
        </w:rPr>
        <w:t>；</w:t>
      </w:r>
    </w:p>
    <w:p w14:paraId="7B2610AC" w14:textId="7973BB07" w:rsidR="00403455" w:rsidRDefault="00403455" w:rsidP="00BB3A94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/>
          <w:sz w:val="28"/>
          <w:szCs w:val="28"/>
        </w:rPr>
        <w:t>5)</w:t>
      </w:r>
      <w:r>
        <w:rPr>
          <w:rFonts w:eastAsia="楷体_GB2312"/>
          <w:sz w:val="28"/>
          <w:szCs w:val="28"/>
        </w:rPr>
        <w:t>结束。</w:t>
      </w:r>
    </w:p>
    <w:p w14:paraId="73827443" w14:textId="201495CB" w:rsidR="00BB3A94" w:rsidRPr="00BB3A94" w:rsidRDefault="00BB3A94" w:rsidP="00BB3A94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5</w:t>
      </w:r>
      <w:r w:rsidRPr="00BB3A94">
        <w:rPr>
          <w:rFonts w:eastAsia="楷体_GB2312" w:hint="eastAsia"/>
          <w:sz w:val="28"/>
          <w:szCs w:val="28"/>
        </w:rPr>
        <w:t>、</w:t>
      </w:r>
      <w:r w:rsidR="009479E2" w:rsidRPr="00BB3A94">
        <w:rPr>
          <w:rFonts w:eastAsia="楷体_GB2312" w:hint="eastAsia"/>
          <w:sz w:val="28"/>
          <w:szCs w:val="28"/>
        </w:rPr>
        <w:t>根据权利要求</w:t>
      </w:r>
      <w:r w:rsidR="009479E2" w:rsidRPr="00BB3A94">
        <w:rPr>
          <w:rFonts w:eastAsia="楷体_GB2312" w:hint="eastAsia"/>
          <w:sz w:val="28"/>
          <w:szCs w:val="28"/>
        </w:rPr>
        <w:t>1</w:t>
      </w:r>
      <w:r w:rsidR="009479E2" w:rsidRPr="00BB3A94">
        <w:rPr>
          <w:rFonts w:eastAsia="楷体_GB2312" w:hint="eastAsia"/>
          <w:sz w:val="28"/>
          <w:szCs w:val="28"/>
        </w:rPr>
        <w:t>所述的</w:t>
      </w:r>
      <w:r w:rsidR="009479E2" w:rsidRPr="00005BE8">
        <w:rPr>
          <w:rFonts w:eastAsia="楷体_GB2312" w:hint="eastAsia"/>
          <w:sz w:val="28"/>
          <w:szCs w:val="28"/>
        </w:rPr>
        <w:t>一种基于卷积神经网络的企业实体关系抽取的方法</w:t>
      </w:r>
      <w:r w:rsidR="009479E2">
        <w:rPr>
          <w:rFonts w:eastAsia="楷体_GB2312" w:hint="eastAsia"/>
          <w:sz w:val="28"/>
          <w:szCs w:val="28"/>
        </w:rPr>
        <w:t>，其特征在于，</w:t>
      </w:r>
      <w:r w:rsidRPr="00BB3A94">
        <w:rPr>
          <w:rFonts w:eastAsia="楷体_GB2312"/>
          <w:sz w:val="28"/>
          <w:szCs w:val="28"/>
        </w:rPr>
        <w:t>步骤</w:t>
      </w:r>
      <w:r w:rsidRPr="00BB3A94">
        <w:rPr>
          <w:rFonts w:eastAsia="楷体_GB2312"/>
          <w:sz w:val="28"/>
          <w:szCs w:val="28"/>
        </w:rPr>
        <w:t>2</w:t>
      </w:r>
      <w:r w:rsidR="00264AE9">
        <w:rPr>
          <w:rFonts w:eastAsia="楷体_GB2312" w:hint="eastAsia"/>
          <w:sz w:val="28"/>
          <w:szCs w:val="28"/>
        </w:rPr>
        <w:t>b</w:t>
      </w:r>
      <w:r w:rsidRPr="00BB3A94">
        <w:rPr>
          <w:rFonts w:eastAsia="楷体_GB2312"/>
          <w:sz w:val="28"/>
          <w:szCs w:val="28"/>
        </w:rPr>
        <w:t>)</w:t>
      </w:r>
      <w:r w:rsidRPr="00BB3A94">
        <w:rPr>
          <w:rFonts w:eastAsia="楷体_GB2312" w:hint="eastAsia"/>
          <w:sz w:val="28"/>
          <w:szCs w:val="28"/>
        </w:rPr>
        <w:t>的具体过程如下：</w:t>
      </w:r>
    </w:p>
    <w:p w14:paraId="6EB31AAF" w14:textId="48DD8A69" w:rsidR="00BB3A94" w:rsidRPr="00BB3A94" w:rsidRDefault="009749D2" w:rsidP="00BB3A94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1</w:t>
      </w:r>
      <w:r w:rsidR="00A31B90">
        <w:rPr>
          <w:rFonts w:eastAsia="楷体_GB2312" w:hint="eastAsia"/>
          <w:sz w:val="28"/>
          <w:szCs w:val="28"/>
        </w:rPr>
        <w:t>)</w:t>
      </w:r>
      <w:r w:rsidR="00137308">
        <w:rPr>
          <w:rFonts w:eastAsia="楷体_GB2312" w:hint="eastAsia"/>
          <w:sz w:val="28"/>
          <w:szCs w:val="28"/>
        </w:rPr>
        <w:t>将</w:t>
      </w:r>
      <w:r w:rsidR="00137308">
        <w:rPr>
          <w:rFonts w:eastAsia="楷体_GB2312" w:hint="eastAsia"/>
          <w:sz w:val="28"/>
          <w:szCs w:val="28"/>
        </w:rPr>
        <w:t>2a</w:t>
      </w:r>
      <w:r w:rsidR="00137308">
        <w:rPr>
          <w:rFonts w:eastAsia="楷体_GB2312"/>
          <w:sz w:val="28"/>
          <w:szCs w:val="28"/>
        </w:rPr>
        <w:t>)</w:t>
      </w:r>
      <w:r w:rsidR="00137308">
        <w:rPr>
          <w:rFonts w:eastAsia="楷体_GB2312"/>
          <w:sz w:val="28"/>
          <w:szCs w:val="28"/>
        </w:rPr>
        <w:t>所得到的</w:t>
      </w:r>
      <w:r w:rsidR="00F672C5">
        <w:rPr>
          <w:rFonts w:eastAsia="楷体_GB2312"/>
          <w:sz w:val="28"/>
          <w:szCs w:val="28"/>
        </w:rPr>
        <w:t>句子向量矩阵作为输入送入卷积神经网络中；</w:t>
      </w:r>
    </w:p>
    <w:p w14:paraId="68139E96" w14:textId="6823C312" w:rsidR="00BB3A94" w:rsidRDefault="009749D2" w:rsidP="00BB3A94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2</w:t>
      </w:r>
      <w:r w:rsidR="00A31B90">
        <w:rPr>
          <w:rFonts w:eastAsia="楷体_GB2312" w:hint="eastAsia"/>
          <w:sz w:val="28"/>
          <w:szCs w:val="28"/>
        </w:rPr>
        <w:t>)</w:t>
      </w:r>
      <w:r w:rsidR="00743195" w:rsidRPr="00743195">
        <w:rPr>
          <w:rFonts w:eastAsia="楷体_GB2312" w:hint="eastAsia"/>
          <w:sz w:val="28"/>
          <w:szCs w:val="28"/>
        </w:rPr>
        <w:t>用一个滤波器</w:t>
      </w:r>
      <m:oMath>
        <m:r>
          <m:rPr>
            <m:sty m:val="b"/>
          </m:rPr>
          <w:rPr>
            <w:rFonts w:ascii="Cambria Math" w:eastAsia="楷体_GB2312" w:hAnsi="Cambria Math" w:hint="eastAsia"/>
            <w:sz w:val="28"/>
            <w:szCs w:val="28"/>
          </w:rPr>
          <m:t>w</m:t>
        </m:r>
        <m:r>
          <m:rPr>
            <m:sty m:val="p"/>
          </m:rPr>
          <w:rPr>
            <w:rFonts w:ascii="Cambria Math" w:eastAsia="楷体_GB2312" w:hAnsi="Cambria Math"/>
            <w:sz w:val="28"/>
            <w:szCs w:val="28"/>
          </w:rPr>
          <m:t>∈</m:t>
        </m:r>
        <m:sSup>
          <m:sSupPr>
            <m:ctrlPr>
              <w:rPr>
                <w:rFonts w:ascii="Cambria Math" w:eastAsia="楷体_GB2312" w:hAnsi="Cambria Math"/>
                <w:sz w:val="28"/>
                <w:szCs w:val="28"/>
              </w:rPr>
            </m:ctrlPr>
          </m:sSupPr>
          <m:e>
            <m:r>
              <m:rPr>
                <m:scr m:val="double-struck"/>
                <m:sty m:val="p"/>
              </m:rPr>
              <w:rPr>
                <w:rFonts w:ascii="Cambria Math" w:eastAsia="楷体_GB2312" w:hAnsi="Cambria Math"/>
                <w:sz w:val="28"/>
                <w:szCs w:val="28"/>
              </w:rPr>
              <m:t>R</m:t>
            </m:r>
          </m:e>
          <m:sup>
            <m:r>
              <w:rPr>
                <w:rFonts w:ascii="Cambria Math" w:eastAsia="楷体_GB2312" w:hAnsi="Cambria Math"/>
                <w:sz w:val="28"/>
                <w:szCs w:val="28"/>
              </w:rPr>
              <m:t>hk</m:t>
            </m:r>
          </m:sup>
        </m:sSup>
      </m:oMath>
      <w:r w:rsidR="00743195" w:rsidRPr="00743195">
        <w:rPr>
          <w:rFonts w:eastAsia="楷体_GB2312"/>
          <w:sz w:val="28"/>
          <w:szCs w:val="28"/>
        </w:rPr>
        <w:t>进行卷积操作，这个滤波器将与一个窗口大小为</w:t>
      </w:r>
      <w:r w:rsidR="00743195" w:rsidRPr="00743195">
        <w:rPr>
          <w:rFonts w:eastAsia="楷体_GB2312"/>
          <w:sz w:val="28"/>
          <w:szCs w:val="28"/>
        </w:rPr>
        <w:t>h</w:t>
      </w:r>
      <w:r w:rsidR="00743195" w:rsidRPr="00743195">
        <w:rPr>
          <w:rFonts w:eastAsia="楷体_GB2312"/>
          <w:sz w:val="28"/>
          <w:szCs w:val="28"/>
        </w:rPr>
        <w:t>词向量矩阵产生一个特征</w:t>
      </w:r>
      <w:r w:rsidR="00491FE8">
        <w:rPr>
          <w:rFonts w:eastAsia="楷体_GB2312"/>
          <w:sz w:val="28"/>
          <w:szCs w:val="28"/>
        </w:rPr>
        <w:t>图谱</w:t>
      </w:r>
      <w:r w:rsidR="008961AF">
        <w:rPr>
          <w:rFonts w:eastAsia="楷体_GB2312"/>
          <w:sz w:val="28"/>
          <w:szCs w:val="28"/>
        </w:rPr>
        <w:t>；</w:t>
      </w:r>
      <w:r w:rsidR="008961AF">
        <w:rPr>
          <w:rFonts w:eastAsia="楷体_GB2312" w:hint="eastAsia"/>
          <w:sz w:val="28"/>
          <w:szCs w:val="28"/>
        </w:rPr>
        <w:t>其中</w:t>
      </w:r>
      <m:oMath>
        <m:r>
          <w:rPr>
            <w:rFonts w:ascii="Cambria Math" w:eastAsia="楷体_GB2312" w:hAnsi="Cambria Math"/>
            <w:sz w:val="28"/>
            <w:szCs w:val="28"/>
          </w:rPr>
          <m:t>k</m:t>
        </m:r>
      </m:oMath>
      <w:r w:rsidR="008961AF">
        <w:rPr>
          <w:rFonts w:eastAsia="楷体_GB2312"/>
          <w:iCs/>
          <w:sz w:val="28"/>
          <w:szCs w:val="28"/>
        </w:rPr>
        <w:t>为词向量维度</w:t>
      </w:r>
      <w:r w:rsidR="008961AF">
        <w:rPr>
          <w:rFonts w:eastAsia="楷体_GB2312"/>
          <w:iCs/>
          <w:sz w:val="28"/>
          <w:szCs w:val="28"/>
        </w:rPr>
        <w:t>+2</w:t>
      </w:r>
      <w:r w:rsidR="008961AF">
        <w:rPr>
          <w:rFonts w:eastAsia="楷体_GB2312"/>
          <w:iCs/>
          <w:sz w:val="28"/>
          <w:szCs w:val="28"/>
        </w:rPr>
        <w:t>；</w:t>
      </w:r>
    </w:p>
    <w:p w14:paraId="3BCF2183" w14:textId="518AD2CF" w:rsidR="00743195" w:rsidRDefault="00743195" w:rsidP="00BB3A94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/>
          <w:sz w:val="28"/>
          <w:szCs w:val="28"/>
        </w:rPr>
        <w:lastRenderedPageBreak/>
        <w:t>3</w:t>
      </w:r>
      <w:r>
        <w:rPr>
          <w:rFonts w:eastAsia="楷体_GB2312" w:hint="eastAsia"/>
          <w:sz w:val="28"/>
          <w:szCs w:val="28"/>
        </w:rPr>
        <w:t>)</w:t>
      </w:r>
      <w:r w:rsidR="00DA7D57">
        <w:rPr>
          <w:rFonts w:eastAsia="楷体_GB2312"/>
          <w:sz w:val="28"/>
          <w:szCs w:val="28"/>
        </w:rPr>
        <w:t>对上步</w:t>
      </w:r>
      <w:r w:rsidR="008E75D0" w:rsidRPr="008E75D0">
        <w:rPr>
          <w:rFonts w:eastAsia="楷体_GB2312"/>
          <w:sz w:val="28"/>
          <w:szCs w:val="28"/>
        </w:rPr>
        <w:t>特征图谱使用一个</w:t>
      </w:r>
      <w:r w:rsidR="008E75D0" w:rsidRPr="008E75D0">
        <w:rPr>
          <w:rFonts w:eastAsia="楷体_GB2312"/>
          <w:sz w:val="28"/>
          <w:szCs w:val="28"/>
        </w:rPr>
        <w:t>max-overtime</w:t>
      </w:r>
      <w:r w:rsidR="008E75D0" w:rsidRPr="008E75D0">
        <w:rPr>
          <w:rFonts w:eastAsia="楷体_GB2312"/>
          <w:sz w:val="28"/>
          <w:szCs w:val="28"/>
        </w:rPr>
        <w:t>的池化操作，即取</w:t>
      </w:r>
      <m:oMath>
        <m:acc>
          <m:accPr>
            <m:ctrlPr>
              <w:rPr>
                <w:rFonts w:ascii="Cambria Math" w:eastAsia="楷体_GB2312" w:hAnsi="Cambria Math"/>
                <w:sz w:val="28"/>
                <w:szCs w:val="28"/>
              </w:rPr>
            </m:ctrlPr>
          </m:accPr>
          <m:e>
            <m:r>
              <w:rPr>
                <w:rFonts w:ascii="Cambria Math" w:eastAsia="楷体_GB2312" w:hAnsi="Cambria Math"/>
                <w:sz w:val="28"/>
                <w:szCs w:val="28"/>
              </w:rPr>
              <m:t>c</m:t>
            </m:r>
          </m:e>
        </m:acc>
        <m:r>
          <m:rPr>
            <m:sty m:val="p"/>
          </m:rPr>
          <w:rPr>
            <w:rFonts w:ascii="Cambria Math" w:eastAsia="楷体_GB2312" w:hAnsi="Cambria Math"/>
            <w:sz w:val="28"/>
            <w:szCs w:val="28"/>
          </w:rPr>
          <m:t>=max⁡{</m:t>
        </m:r>
        <m:r>
          <m:rPr>
            <m:sty m:val="b"/>
          </m:rPr>
          <w:rPr>
            <w:rFonts w:ascii="Cambria Math" w:eastAsia="楷体_GB2312" w:hAnsi="Cambria Math"/>
            <w:sz w:val="28"/>
            <w:szCs w:val="28"/>
          </w:rPr>
          <m:t>c</m:t>
        </m:r>
        <m:r>
          <m:rPr>
            <m:sty m:val="p"/>
          </m:rPr>
          <w:rPr>
            <w:rFonts w:ascii="Cambria Math" w:eastAsia="楷体_GB2312" w:hAnsi="Cambria Math"/>
            <w:sz w:val="28"/>
            <w:szCs w:val="28"/>
          </w:rPr>
          <m:t>}</m:t>
        </m:r>
      </m:oMath>
      <w:r w:rsidR="008E75D0" w:rsidRPr="008E75D0">
        <w:rPr>
          <w:rFonts w:eastAsia="楷体_GB2312" w:hint="eastAsia"/>
          <w:sz w:val="28"/>
          <w:szCs w:val="28"/>
        </w:rPr>
        <w:t>作为此滤波器下得到的特征</w:t>
      </w:r>
      <w:r w:rsidR="007D2F38">
        <w:rPr>
          <w:rFonts w:eastAsia="楷体_GB2312" w:hint="eastAsia"/>
          <w:sz w:val="28"/>
          <w:szCs w:val="28"/>
        </w:rPr>
        <w:t>；</w:t>
      </w:r>
    </w:p>
    <w:p w14:paraId="2DDF5822" w14:textId="6E5E4170" w:rsidR="00B67342" w:rsidRDefault="00B67342" w:rsidP="00BB3A94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/>
          <w:sz w:val="28"/>
          <w:szCs w:val="28"/>
        </w:rPr>
        <w:t>4)</w:t>
      </w:r>
      <w:r w:rsidRPr="00B67342">
        <w:rPr>
          <w:rFonts w:eastAsia="楷体_GB2312" w:hint="eastAsia"/>
          <w:sz w:val="28"/>
          <w:szCs w:val="28"/>
        </w:rPr>
        <w:t>使用多个滤波器</w:t>
      </w:r>
      <w:r w:rsidRPr="00B67342">
        <w:rPr>
          <w:rFonts w:eastAsia="楷体_GB2312" w:hint="eastAsia"/>
          <w:sz w:val="28"/>
          <w:szCs w:val="28"/>
        </w:rPr>
        <w:t>(</w:t>
      </w:r>
      <w:r w:rsidRPr="00B67342">
        <w:rPr>
          <w:rFonts w:eastAsia="楷体_GB2312" w:hint="eastAsia"/>
          <w:sz w:val="28"/>
          <w:szCs w:val="28"/>
        </w:rPr>
        <w:t>具有不同的窗口大小</w:t>
      </w:r>
      <w:r w:rsidRPr="00B67342">
        <w:rPr>
          <w:rFonts w:eastAsia="楷体_GB2312" w:hint="eastAsia"/>
          <w:sz w:val="28"/>
          <w:szCs w:val="28"/>
        </w:rPr>
        <w:t>)</w:t>
      </w:r>
      <w:r w:rsidRPr="00B67342">
        <w:rPr>
          <w:rFonts w:eastAsia="楷体_GB2312" w:hint="eastAsia"/>
          <w:sz w:val="28"/>
          <w:szCs w:val="28"/>
        </w:rPr>
        <w:t>来获取多个不同的特征</w:t>
      </w:r>
      <w:r w:rsidR="0006091A">
        <w:rPr>
          <w:rFonts w:eastAsia="楷体_GB2312" w:hint="eastAsia"/>
          <w:sz w:val="28"/>
          <w:szCs w:val="28"/>
        </w:rPr>
        <w:t>图谱</w:t>
      </w:r>
      <w:r w:rsidR="00392624">
        <w:rPr>
          <w:rFonts w:eastAsia="楷体_GB2312" w:hint="eastAsia"/>
          <w:sz w:val="28"/>
          <w:szCs w:val="28"/>
        </w:rPr>
        <w:t>并做池化操作得到相关特征</w:t>
      </w:r>
      <w:r>
        <w:rPr>
          <w:rFonts w:eastAsia="楷体_GB2312" w:hint="eastAsia"/>
          <w:sz w:val="28"/>
          <w:szCs w:val="28"/>
        </w:rPr>
        <w:t>；</w:t>
      </w:r>
    </w:p>
    <w:p w14:paraId="6B4035C7" w14:textId="498EC856" w:rsidR="002328D2" w:rsidRDefault="002328D2" w:rsidP="00BB3A94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/>
          <w:sz w:val="28"/>
          <w:szCs w:val="28"/>
        </w:rPr>
        <w:t>5)</w:t>
      </w:r>
      <w:r w:rsidRPr="002328D2">
        <w:rPr>
          <w:rFonts w:eastAsia="楷体_GB2312" w:hint="eastAsia"/>
          <w:sz w:val="28"/>
          <w:szCs w:val="28"/>
        </w:rPr>
        <w:t>对于给定一个样本</w:t>
      </w:r>
      <w:r w:rsidRPr="002328D2">
        <w:rPr>
          <w:rFonts w:eastAsia="楷体_GB2312" w:hint="eastAsia"/>
          <w:sz w:val="28"/>
          <w:szCs w:val="28"/>
        </w:rPr>
        <w:t>s</w:t>
      </w:r>
      <w:r w:rsidRPr="002328D2">
        <w:rPr>
          <w:rFonts w:eastAsia="楷体_GB2312" w:hint="eastAsia"/>
          <w:sz w:val="28"/>
          <w:szCs w:val="28"/>
        </w:rPr>
        <w:t>，输入到网络中，与训练参数</w:t>
      </w:r>
      <m:oMath>
        <m:r>
          <w:rPr>
            <w:rFonts w:ascii="Cambria Math" w:eastAsia="楷体_GB2312" w:hAnsi="Cambria Math"/>
            <w:sz w:val="28"/>
            <w:szCs w:val="28"/>
          </w:rPr>
          <m:t>θ</m:t>
        </m:r>
      </m:oMath>
      <w:r w:rsidRPr="002328D2">
        <w:rPr>
          <w:rFonts w:eastAsia="楷体_GB2312"/>
          <w:sz w:val="28"/>
          <w:szCs w:val="28"/>
        </w:rPr>
        <w:t>运算将输出一个向量</w:t>
      </w:r>
      <m:oMath>
        <m:r>
          <m:rPr>
            <m:sty m:val="b"/>
          </m:rPr>
          <w:rPr>
            <w:rFonts w:ascii="Cambria Math" w:eastAsia="楷体_GB2312" w:hAnsi="Cambria Math"/>
            <w:sz w:val="28"/>
            <w:szCs w:val="28"/>
          </w:rPr>
          <m:t>ο</m:t>
        </m:r>
      </m:oMath>
      <w:r w:rsidRPr="002328D2">
        <w:rPr>
          <w:rFonts w:eastAsia="楷体_GB2312"/>
          <w:sz w:val="28"/>
          <w:szCs w:val="28"/>
        </w:rPr>
        <w:t>，它的第</w:t>
      </w:r>
      <w:proofErr w:type="spellStart"/>
      <w:r w:rsidRPr="002328D2">
        <w:rPr>
          <w:rFonts w:eastAsia="楷体_GB2312"/>
          <w:sz w:val="28"/>
          <w:szCs w:val="28"/>
        </w:rPr>
        <w:t>i</w:t>
      </w:r>
      <w:proofErr w:type="spellEnd"/>
      <w:r w:rsidRPr="002328D2">
        <w:rPr>
          <w:rFonts w:eastAsia="楷体_GB2312"/>
          <w:sz w:val="28"/>
          <w:szCs w:val="28"/>
        </w:rPr>
        <w:t>维</w:t>
      </w:r>
      <m:oMath>
        <m:sSub>
          <m:sSubPr>
            <m:ctrlPr>
              <w:rPr>
                <w:rFonts w:ascii="Cambria Math" w:eastAsia="楷体_GB2312" w:hAnsi="Cambria Math"/>
                <w:sz w:val="28"/>
                <w:szCs w:val="28"/>
              </w:rPr>
            </m:ctrlPr>
          </m:sSubPr>
          <m:e>
            <m:r>
              <w:rPr>
                <w:rFonts w:ascii="Cambria Math" w:eastAsia="楷体_GB2312" w:hAnsi="Cambria Math"/>
                <w:sz w:val="28"/>
                <w:szCs w:val="28"/>
              </w:rPr>
              <m:t>o</m:t>
            </m:r>
          </m:e>
          <m:sub>
            <m:r>
              <w:rPr>
                <w:rFonts w:ascii="Cambria Math" w:eastAsia="楷体_GB2312" w:hAnsi="Cambria Math"/>
                <w:sz w:val="28"/>
                <w:szCs w:val="28"/>
              </w:rPr>
              <m:t>i</m:t>
            </m:r>
          </m:sub>
        </m:sSub>
      </m:oMath>
      <w:r w:rsidRPr="002328D2">
        <w:rPr>
          <w:rFonts w:eastAsia="楷体_GB2312"/>
          <w:sz w:val="28"/>
          <w:szCs w:val="28"/>
        </w:rPr>
        <w:t>表示该句子属于第</w:t>
      </w:r>
      <w:proofErr w:type="spellStart"/>
      <w:r w:rsidRPr="002328D2">
        <w:rPr>
          <w:rFonts w:eastAsia="楷体_GB2312"/>
          <w:sz w:val="28"/>
          <w:szCs w:val="28"/>
        </w:rPr>
        <w:t>i</w:t>
      </w:r>
      <w:proofErr w:type="spellEnd"/>
      <w:r w:rsidRPr="002328D2">
        <w:rPr>
          <w:rFonts w:eastAsia="楷体_GB2312"/>
          <w:sz w:val="28"/>
          <w:szCs w:val="28"/>
        </w:rPr>
        <w:t>类的一个概率评分</w:t>
      </w:r>
      <w:r>
        <w:rPr>
          <w:rFonts w:eastAsia="楷体_GB2312"/>
          <w:sz w:val="28"/>
          <w:szCs w:val="28"/>
        </w:rPr>
        <w:t>；</w:t>
      </w:r>
    </w:p>
    <w:p w14:paraId="102F2E8B" w14:textId="372AACCD" w:rsidR="00BF347E" w:rsidRDefault="006A7E83" w:rsidP="00BB3A94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/>
          <w:sz w:val="28"/>
          <w:szCs w:val="28"/>
        </w:rPr>
        <w:t>6</w:t>
      </w:r>
      <w:r w:rsidR="00BF347E">
        <w:rPr>
          <w:rFonts w:eastAsia="楷体_GB2312" w:hint="eastAsia"/>
          <w:sz w:val="28"/>
          <w:szCs w:val="28"/>
        </w:rPr>
        <w:t>)</w:t>
      </w:r>
      <w:r w:rsidR="00B70DCA" w:rsidRPr="00B70DCA">
        <w:rPr>
          <w:rFonts w:eastAsia="楷体_GB2312"/>
          <w:sz w:val="28"/>
          <w:szCs w:val="28"/>
        </w:rPr>
        <w:t>为了获得条件概率</w:t>
      </w:r>
      <m:oMath>
        <m:r>
          <w:rPr>
            <w:rFonts w:ascii="Cambria Math" w:eastAsia="楷体_GB2312" w:hAnsi="Cambria Math"/>
            <w:sz w:val="28"/>
            <w:szCs w:val="28"/>
          </w:rPr>
          <m:t>p</m:t>
        </m:r>
        <m:r>
          <m:rPr>
            <m:sty m:val="p"/>
          </m:rPr>
          <w:rPr>
            <w:rFonts w:ascii="Cambria Math" w:eastAsia="楷体_GB2312" w:hAnsi="Cambria Math"/>
            <w:sz w:val="28"/>
            <w:szCs w:val="28"/>
          </w:rPr>
          <m:t>(</m:t>
        </m:r>
        <m:r>
          <w:rPr>
            <w:rFonts w:ascii="Cambria Math" w:eastAsia="楷体_GB2312" w:hAnsi="Cambria Math"/>
            <w:sz w:val="28"/>
            <w:szCs w:val="28"/>
          </w:rPr>
          <m:t>i</m:t>
        </m:r>
        <m:r>
          <m:rPr>
            <m:sty m:val="p"/>
          </m:rPr>
          <w:rPr>
            <w:rFonts w:ascii="Cambria Math" w:eastAsia="楷体_GB2312" w:hAnsi="Cambria Math"/>
            <w:sz w:val="28"/>
            <w:szCs w:val="28"/>
          </w:rPr>
          <m:t>|</m:t>
        </m:r>
        <m:r>
          <w:rPr>
            <w:rFonts w:ascii="Cambria Math" w:eastAsia="楷体_GB2312" w:hAnsi="Cambria Math"/>
            <w:sz w:val="28"/>
            <w:szCs w:val="28"/>
          </w:rPr>
          <m:t>x</m:t>
        </m:r>
        <m:r>
          <m:rPr>
            <m:sty m:val="p"/>
          </m:rPr>
          <w:rPr>
            <w:rFonts w:ascii="Cambria Math" w:eastAsia="楷体_GB2312" w:hAnsi="Cambria Math"/>
            <w:sz w:val="28"/>
            <w:szCs w:val="28"/>
          </w:rPr>
          <m:t>,</m:t>
        </m:r>
        <m:r>
          <w:rPr>
            <w:rFonts w:ascii="Cambria Math" w:eastAsia="楷体_GB2312" w:hAnsi="Cambria Math"/>
            <w:sz w:val="28"/>
            <w:szCs w:val="28"/>
          </w:rPr>
          <m:t>θ</m:t>
        </m:r>
        <m:r>
          <m:rPr>
            <m:sty m:val="p"/>
          </m:rPr>
          <w:rPr>
            <w:rFonts w:ascii="Cambria Math" w:eastAsia="楷体_GB2312" w:hAnsi="Cambria Math"/>
            <w:sz w:val="28"/>
            <w:szCs w:val="28"/>
          </w:rPr>
          <m:t>)</m:t>
        </m:r>
      </m:oMath>
      <w:r w:rsidR="00B70DCA" w:rsidRPr="00B70DCA">
        <w:rPr>
          <w:rFonts w:eastAsia="楷体_GB2312" w:hint="eastAsia"/>
          <w:sz w:val="28"/>
          <w:szCs w:val="28"/>
        </w:rPr>
        <w:t>,</w:t>
      </w:r>
      <w:r w:rsidR="00B70DCA" w:rsidRPr="00B70DCA">
        <w:rPr>
          <w:rFonts w:eastAsia="楷体_GB2312"/>
          <w:sz w:val="28"/>
          <w:szCs w:val="28"/>
        </w:rPr>
        <w:t>我们在关系类别之上做一个</w:t>
      </w:r>
      <w:proofErr w:type="spellStart"/>
      <w:r w:rsidR="00B70DCA" w:rsidRPr="00B70DCA">
        <w:rPr>
          <w:rFonts w:eastAsia="楷体_GB2312"/>
          <w:sz w:val="28"/>
          <w:szCs w:val="28"/>
        </w:rPr>
        <w:t>softmax</w:t>
      </w:r>
      <w:proofErr w:type="spellEnd"/>
      <w:r w:rsidR="00B70DCA" w:rsidRPr="00B70DCA">
        <w:rPr>
          <w:rFonts w:eastAsia="楷体_GB2312"/>
          <w:sz w:val="28"/>
          <w:szCs w:val="28"/>
        </w:rPr>
        <w:t>操作</w:t>
      </w:r>
      <w:r w:rsidR="00310EC4">
        <w:rPr>
          <w:rFonts w:eastAsia="楷体_GB2312" w:hint="eastAsia"/>
          <w:sz w:val="28"/>
          <w:szCs w:val="28"/>
        </w:rPr>
        <w:t>：</w:t>
      </w:r>
      <m:oMath>
        <m:r>
          <m:rPr>
            <m:sty m:val="p"/>
          </m:rPr>
          <w:rPr>
            <w:rFonts w:ascii="Cambria Math" w:eastAsia="楷体_GB2312" w:hAnsi="Cambria Math"/>
            <w:sz w:val="28"/>
            <w:szCs w:val="28"/>
          </w:rPr>
          <m:t xml:space="preserve"> </m:t>
        </m:r>
        <m:r>
          <w:rPr>
            <w:rFonts w:ascii="Cambria Math" w:hAnsi="Cambria Math"/>
            <w:sz w:val="28"/>
            <w:szCs w:val="28"/>
          </w:rPr>
          <m:t>p(i|x,θ)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e</m:t>
                </m:r>
              </m:e>
              <m:sup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o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</m:sSub>
              </m:sup>
            </m:sSup>
          </m:num>
          <m:den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naryPr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k=1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m</m:t>
                </m:r>
              </m:sup>
              <m:e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e</m:t>
                    </m:r>
                  </m:e>
                  <m:sup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o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k</m:t>
                        </m:r>
                      </m:sub>
                    </m:sSub>
                  </m:sup>
                </m:sSup>
              </m:e>
            </m:nary>
          </m:den>
        </m:f>
      </m:oMath>
      <w:r w:rsidR="00D9174E">
        <w:rPr>
          <w:rFonts w:eastAsia="楷体_GB2312"/>
          <w:sz w:val="28"/>
          <w:szCs w:val="28"/>
        </w:rPr>
        <w:t>；</w:t>
      </w:r>
    </w:p>
    <w:p w14:paraId="20638A94" w14:textId="266EF1D0" w:rsidR="00D9174E" w:rsidRPr="00D9174E" w:rsidRDefault="006A7E83" w:rsidP="00BB3A94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/>
          <w:sz w:val="28"/>
          <w:szCs w:val="28"/>
        </w:rPr>
        <w:t>7</w:t>
      </w:r>
      <w:r w:rsidR="00D9174E">
        <w:rPr>
          <w:rFonts w:eastAsia="楷体_GB2312"/>
          <w:sz w:val="28"/>
          <w:szCs w:val="28"/>
        </w:rPr>
        <w:t>)</w:t>
      </w:r>
      <w:r w:rsidR="00D9174E" w:rsidRPr="00D9174E">
        <w:rPr>
          <w:rFonts w:eastAsia="楷体_GB2312"/>
          <w:sz w:val="28"/>
          <w:szCs w:val="28"/>
        </w:rPr>
        <w:t>对于所有的训练样本</w:t>
      </w:r>
      <w:r w:rsidR="00D9174E" w:rsidRPr="00D9174E">
        <w:rPr>
          <w:rFonts w:eastAsia="楷体_GB2312"/>
          <w:sz w:val="28"/>
          <w:szCs w:val="28"/>
        </w:rPr>
        <w:t>T:</w:t>
      </w:r>
      <w:r w:rsidR="00D9174E" w:rsidRPr="00D9174E">
        <w:rPr>
          <w:rFonts w:eastAsia="楷体_GB2312" w:hint="eastAsia"/>
          <w:sz w:val="28"/>
          <w:szCs w:val="28"/>
        </w:rPr>
        <w:t>(</w:t>
      </w:r>
      <m:oMath>
        <m:sSup>
          <m:sSupPr>
            <m:ctrlPr>
              <w:rPr>
                <w:rFonts w:ascii="Cambria Math" w:eastAsia="楷体_GB2312" w:hAnsi="Cambria Math"/>
                <w:sz w:val="28"/>
                <w:szCs w:val="28"/>
              </w:rPr>
            </m:ctrlPr>
          </m:sSupPr>
          <m:e>
            <m:r>
              <w:rPr>
                <w:rFonts w:ascii="Cambria Math" w:eastAsia="楷体_GB2312" w:hAnsi="Cambria Math"/>
                <w:sz w:val="28"/>
                <w:szCs w:val="28"/>
              </w:rPr>
              <m:t>x</m:t>
            </m:r>
          </m:e>
          <m:sup>
            <m:r>
              <w:rPr>
                <w:rFonts w:ascii="Cambria Math" w:eastAsia="楷体_GB2312" w:hAnsi="Cambria Math"/>
                <w:sz w:val="28"/>
                <w:szCs w:val="28"/>
              </w:rPr>
              <m:t>i</m:t>
            </m:r>
          </m:sup>
        </m:sSup>
      </m:oMath>
      <w:r w:rsidR="00D9174E" w:rsidRPr="00D9174E">
        <w:rPr>
          <w:rFonts w:eastAsia="楷体_GB2312" w:hint="eastAsia"/>
          <w:sz w:val="28"/>
          <w:szCs w:val="28"/>
        </w:rPr>
        <w:t>,</w:t>
      </w:r>
      <m:oMath>
        <m:sSup>
          <m:sSupPr>
            <m:ctrlPr>
              <w:rPr>
                <w:rFonts w:ascii="Cambria Math" w:eastAsia="楷体_GB2312" w:hAnsi="Cambria Math"/>
                <w:sz w:val="28"/>
                <w:szCs w:val="28"/>
              </w:rPr>
            </m:ctrlPr>
          </m:sSupPr>
          <m:e>
            <m:r>
              <w:rPr>
                <w:rFonts w:ascii="Cambria Math" w:eastAsia="楷体_GB2312" w:hAnsi="Cambria Math"/>
                <w:sz w:val="28"/>
                <w:szCs w:val="28"/>
              </w:rPr>
              <m:t>y</m:t>
            </m:r>
          </m:e>
          <m:sup>
            <m:r>
              <w:rPr>
                <w:rFonts w:ascii="Cambria Math" w:eastAsia="楷体_GB2312" w:hAnsi="Cambria Math"/>
                <w:sz w:val="28"/>
                <w:szCs w:val="28"/>
              </w:rPr>
              <m:t>i</m:t>
            </m:r>
          </m:sup>
        </m:sSup>
      </m:oMath>
      <w:r w:rsidR="00D9174E" w:rsidRPr="00D9174E">
        <w:rPr>
          <w:rFonts w:eastAsia="楷体_GB2312" w:hint="eastAsia"/>
          <w:sz w:val="28"/>
          <w:szCs w:val="28"/>
        </w:rPr>
        <w:t>)</w:t>
      </w:r>
      <w:r w:rsidR="00D9174E" w:rsidRPr="00D9174E">
        <w:rPr>
          <w:rFonts w:eastAsia="楷体_GB2312"/>
          <w:sz w:val="28"/>
          <w:szCs w:val="28"/>
        </w:rPr>
        <w:t>，我们可以得到</w:t>
      </w:r>
      <w:r w:rsidR="00D9174E" w:rsidRPr="00D9174E">
        <w:rPr>
          <w:rFonts w:eastAsia="楷体_GB2312" w:hint="eastAsia"/>
          <w:sz w:val="28"/>
          <w:szCs w:val="28"/>
        </w:rPr>
        <w:t>参数</w:t>
      </w:r>
      <m:oMath>
        <m:r>
          <w:rPr>
            <w:rFonts w:ascii="Cambria Math" w:eastAsia="楷体_GB2312" w:hAnsi="Cambria Math"/>
            <w:sz w:val="28"/>
            <w:szCs w:val="28"/>
          </w:rPr>
          <m:t>θ</m:t>
        </m:r>
      </m:oMath>
      <w:r w:rsidR="00D9174E" w:rsidRPr="00D9174E">
        <w:rPr>
          <w:rFonts w:eastAsia="楷体_GB2312"/>
          <w:sz w:val="28"/>
          <w:szCs w:val="28"/>
        </w:rPr>
        <w:t>的对数似然函数值</w:t>
      </w:r>
      <w:r w:rsidR="00D9174E">
        <w:rPr>
          <w:rFonts w:eastAsia="楷体_GB2312" w:hint="eastAsia"/>
          <w:sz w:val="28"/>
          <w:szCs w:val="28"/>
        </w:rPr>
        <w:t>：</w:t>
      </w:r>
      <m:oMath>
        <m:r>
          <m:rPr>
            <m:sty m:val="p"/>
          </m:rPr>
          <w:rPr>
            <w:rFonts w:ascii="Cambria Math" w:hAnsi="Cambria Math"/>
          </w:rPr>
          <w:br/>
        </m:r>
        <m:r>
          <w:rPr>
            <w:rFonts w:ascii="Cambria Math" w:hAnsi="Cambria Math"/>
            <w:sz w:val="28"/>
            <w:szCs w:val="28"/>
          </w:rPr>
          <m:t>J(θ)=</m:t>
        </m:r>
        <m:nary>
          <m:naryPr>
            <m:chr m:val="∑"/>
            <m:limLoc m:val="undOvr"/>
            <m:ctrlPr>
              <w:rPr>
                <w:rFonts w:ascii="Cambria Math" w:hAnsi="Cambria Math"/>
                <w:sz w:val="28"/>
                <w:szCs w:val="28"/>
              </w:rPr>
            </m:ctrlPr>
          </m:naryPr>
          <m:sub>
            <m:r>
              <w:rPr>
                <w:rFonts w:ascii="Cambria Math" w:hAnsi="Cambria Math"/>
                <w:sz w:val="28"/>
                <w:szCs w:val="28"/>
              </w:rPr>
              <m:t>i=1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T</m:t>
            </m:r>
          </m:sup>
          <m:e>
            <m:func>
              <m:func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log</m:t>
                </m:r>
              </m:fName>
              <m:e>
                <m:r>
                  <w:rPr>
                    <w:rFonts w:ascii="Cambria Math" w:hAnsi="Cambria Math"/>
                    <w:sz w:val="28"/>
                    <w:szCs w:val="28"/>
                  </w:rPr>
                  <m:t>p(</m:t>
                </m:r>
                <m:sSup>
                  <m:sSup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p>
                </m:sSup>
                <m:r>
                  <m:rPr>
                    <m:sty m:val="p"/>
                  </m:rPr>
                  <w:rPr>
                    <w:rFonts w:ascii="Cambria Math" w:hAnsi="Cambria Math" w:hint="eastAsia"/>
                    <w:sz w:val="28"/>
                    <w:szCs w:val="28"/>
                  </w:rPr>
                  <m:t>|</m:t>
                </m:r>
                <m:sSup>
                  <m:sSup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x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p>
                </m:sSup>
                <m:r>
                  <w:rPr>
                    <w:rFonts w:ascii="Cambria Math" w:hAnsi="Cambria Math"/>
                    <w:sz w:val="28"/>
                    <w:szCs w:val="28"/>
                  </w:rPr>
                  <m:t>,θ)</m:t>
                </m:r>
              </m:e>
            </m:func>
          </m:e>
        </m:nary>
      </m:oMath>
      <w:r w:rsidR="00D9174E">
        <w:rPr>
          <w:rFonts w:eastAsia="楷体_GB2312"/>
          <w:sz w:val="28"/>
          <w:szCs w:val="28"/>
        </w:rPr>
        <w:t>；</w:t>
      </w:r>
    </w:p>
    <w:p w14:paraId="47AE8E21" w14:textId="63529DE0" w:rsidR="00F215CC" w:rsidRPr="00F215CC" w:rsidRDefault="006A7E83" w:rsidP="00BB3A94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/>
          <w:sz w:val="28"/>
          <w:szCs w:val="28"/>
        </w:rPr>
        <w:t>8</w:t>
      </w:r>
      <w:r w:rsidR="00F215CC">
        <w:rPr>
          <w:rFonts w:eastAsia="楷体_GB2312"/>
          <w:sz w:val="28"/>
          <w:szCs w:val="28"/>
        </w:rPr>
        <w:t>)</w:t>
      </w:r>
      <w:r w:rsidR="00BB467B" w:rsidRPr="00BB467B">
        <w:rPr>
          <w:rFonts w:eastAsia="楷体_GB2312" w:hint="eastAsia"/>
          <w:sz w:val="28"/>
          <w:szCs w:val="28"/>
        </w:rPr>
        <w:t>通过反向传播算法来迭代更新</w:t>
      </w:r>
      <m:oMath>
        <m:r>
          <w:rPr>
            <w:rFonts w:ascii="Cambria Math" w:eastAsia="楷体_GB2312" w:hAnsi="Cambria Math"/>
            <w:sz w:val="28"/>
            <w:szCs w:val="28"/>
          </w:rPr>
          <m:t>θ</m:t>
        </m:r>
      </m:oMath>
      <w:r w:rsidR="00BB467B" w:rsidRPr="00BB467B">
        <w:rPr>
          <w:rFonts w:eastAsia="楷体_GB2312" w:hint="eastAsia"/>
          <w:sz w:val="28"/>
          <w:szCs w:val="28"/>
        </w:rPr>
        <w:t>：</w:t>
      </w:r>
      <m:oMath>
        <m:r>
          <w:rPr>
            <w:rFonts w:ascii="Cambria Math" w:hAnsi="Cambria Math"/>
            <w:sz w:val="28"/>
            <w:szCs w:val="28"/>
          </w:rPr>
          <m:t>θ←θ+λ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∂</m:t>
            </m:r>
            <m:func>
              <m:func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log</m:t>
                </m:r>
              </m:fName>
              <m:e>
                <m:r>
                  <w:rPr>
                    <w:rFonts w:ascii="Cambria Math" w:hAnsi="Cambria Math"/>
                    <w:sz w:val="28"/>
                    <w:szCs w:val="28"/>
                  </w:rPr>
                  <m:t>p(y</m:t>
                </m:r>
                <m:r>
                  <m:rPr>
                    <m:sty m:val="p"/>
                  </m:rPr>
                  <w:rPr>
                    <w:rFonts w:ascii="Cambria Math" w:hAnsi="Cambria Math" w:hint="eastAsia"/>
                    <w:sz w:val="28"/>
                    <w:szCs w:val="28"/>
                  </w:rPr>
                  <m:t>|</m:t>
                </m:r>
                <m:r>
                  <w:rPr>
                    <w:rFonts w:ascii="Cambria Math" w:hAnsi="Cambria Math"/>
                    <w:sz w:val="28"/>
                    <w:szCs w:val="28"/>
                  </w:rPr>
                  <m:t>x,θ)</m:t>
                </m:r>
              </m:e>
            </m:func>
          </m:num>
          <m:den>
            <m:r>
              <w:rPr>
                <w:rFonts w:ascii="Cambria Math" w:hAnsi="Cambria Math"/>
                <w:sz w:val="28"/>
                <w:szCs w:val="28"/>
              </w:rPr>
              <m:t>∂θ</m:t>
            </m:r>
          </m:den>
        </m:f>
      </m:oMath>
      <w:r w:rsidR="000F2DBA">
        <w:rPr>
          <w:rFonts w:eastAsia="楷体_GB2312"/>
          <w:sz w:val="28"/>
          <w:szCs w:val="28"/>
        </w:rPr>
        <w:t>，并最终得到关系分类模型；</w:t>
      </w:r>
    </w:p>
    <w:p w14:paraId="53B7D9CD" w14:textId="1A337DF2" w:rsidR="00BB3A94" w:rsidRPr="00BB3A94" w:rsidRDefault="006A7E83" w:rsidP="00BB3A94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9</w:t>
      </w:r>
      <w:r w:rsidR="00A31B90">
        <w:rPr>
          <w:rFonts w:eastAsia="楷体_GB2312" w:hint="eastAsia"/>
          <w:sz w:val="28"/>
          <w:szCs w:val="28"/>
        </w:rPr>
        <w:t>)</w:t>
      </w:r>
      <w:r w:rsidR="00BB3A94" w:rsidRPr="00BB3A94">
        <w:rPr>
          <w:rFonts w:eastAsia="楷体_GB2312" w:hint="eastAsia"/>
          <w:sz w:val="28"/>
          <w:szCs w:val="28"/>
        </w:rPr>
        <w:t>结束。</w:t>
      </w:r>
    </w:p>
    <w:p w14:paraId="3596BBFC" w14:textId="77777777" w:rsidR="00D21DEA" w:rsidRDefault="00BB3A94" w:rsidP="00D21DEA">
      <w:pPr>
        <w:spacing w:line="360" w:lineRule="auto"/>
        <w:ind w:firstLineChars="200" w:firstLine="560"/>
        <w:contextualSpacing/>
        <w:rPr>
          <w:rFonts w:eastAsia="楷体_GB2312"/>
          <w:sz w:val="24"/>
        </w:rPr>
      </w:pPr>
      <w:r>
        <w:rPr>
          <w:rFonts w:eastAsia="楷体_GB2312" w:hint="eastAsia"/>
          <w:sz w:val="28"/>
          <w:szCs w:val="28"/>
        </w:rPr>
        <w:t>6</w:t>
      </w:r>
      <w:r w:rsidRPr="00BB3A94">
        <w:rPr>
          <w:rFonts w:eastAsia="楷体_GB2312" w:hint="eastAsia"/>
          <w:sz w:val="28"/>
          <w:szCs w:val="28"/>
        </w:rPr>
        <w:t>、</w:t>
      </w:r>
      <w:r w:rsidR="00EA4CD6" w:rsidRPr="00BB3A94">
        <w:rPr>
          <w:rFonts w:eastAsia="楷体_GB2312" w:hint="eastAsia"/>
          <w:sz w:val="28"/>
          <w:szCs w:val="28"/>
        </w:rPr>
        <w:t>根据权利要求</w:t>
      </w:r>
      <w:r w:rsidR="00EA4CD6" w:rsidRPr="00BB3A94">
        <w:rPr>
          <w:rFonts w:eastAsia="楷体_GB2312" w:hint="eastAsia"/>
          <w:sz w:val="28"/>
          <w:szCs w:val="28"/>
        </w:rPr>
        <w:t>1</w:t>
      </w:r>
      <w:r w:rsidR="00EA4CD6" w:rsidRPr="00BB3A94">
        <w:rPr>
          <w:rFonts w:eastAsia="楷体_GB2312" w:hint="eastAsia"/>
          <w:sz w:val="28"/>
          <w:szCs w:val="28"/>
        </w:rPr>
        <w:t>所述的</w:t>
      </w:r>
      <w:r w:rsidR="00EA4CD6" w:rsidRPr="00005BE8">
        <w:rPr>
          <w:rFonts w:eastAsia="楷体_GB2312" w:hint="eastAsia"/>
          <w:sz w:val="28"/>
          <w:szCs w:val="28"/>
        </w:rPr>
        <w:t>一种基于卷积神经网络的企业实体关系抽取的方法</w:t>
      </w:r>
      <w:r w:rsidR="00EA4CD6">
        <w:rPr>
          <w:rFonts w:eastAsia="楷体_GB2312" w:hint="eastAsia"/>
          <w:sz w:val="28"/>
          <w:szCs w:val="28"/>
        </w:rPr>
        <w:t>，其特征在于，</w:t>
      </w:r>
      <w:r w:rsidRPr="00BB3A94">
        <w:rPr>
          <w:rFonts w:eastAsia="楷体_GB2312" w:hint="eastAsia"/>
          <w:sz w:val="28"/>
          <w:szCs w:val="28"/>
        </w:rPr>
        <w:t>步骤</w:t>
      </w:r>
      <w:r w:rsidRPr="00BB3A94">
        <w:rPr>
          <w:rFonts w:eastAsia="楷体_GB2312" w:hint="eastAsia"/>
          <w:sz w:val="28"/>
          <w:szCs w:val="28"/>
        </w:rPr>
        <w:t>3</w:t>
      </w:r>
      <w:r w:rsidR="00B40B00">
        <w:rPr>
          <w:rFonts w:eastAsia="楷体_GB2312" w:hint="eastAsia"/>
          <w:sz w:val="28"/>
          <w:szCs w:val="28"/>
        </w:rPr>
        <w:t>a</w:t>
      </w:r>
      <w:r w:rsidRPr="00BB3A94">
        <w:rPr>
          <w:rFonts w:eastAsia="楷体_GB2312"/>
          <w:sz w:val="28"/>
          <w:szCs w:val="28"/>
        </w:rPr>
        <w:t>)</w:t>
      </w:r>
      <w:r w:rsidR="00885314">
        <w:rPr>
          <w:rFonts w:eastAsia="楷体_GB2312"/>
          <w:sz w:val="28"/>
          <w:szCs w:val="28"/>
        </w:rPr>
        <w:t>中</w:t>
      </w:r>
      <w:r w:rsidR="005E454F">
        <w:rPr>
          <w:rFonts w:eastAsia="楷体_GB2312" w:hint="eastAsia"/>
          <w:sz w:val="28"/>
          <w:szCs w:val="28"/>
        </w:rPr>
        <w:t>使用了开源工具</w:t>
      </w:r>
      <w:proofErr w:type="spellStart"/>
      <w:r w:rsidR="005E454F">
        <w:rPr>
          <w:rFonts w:eastAsia="楷体_GB2312"/>
          <w:sz w:val="28"/>
          <w:szCs w:val="28"/>
        </w:rPr>
        <w:t>WebCollector</w:t>
      </w:r>
      <w:proofErr w:type="spellEnd"/>
      <w:r w:rsidR="00F50BC3">
        <w:rPr>
          <w:rStyle w:val="af4"/>
          <w:rFonts w:eastAsia="楷体_GB2312"/>
          <w:sz w:val="28"/>
          <w:szCs w:val="28"/>
        </w:rPr>
        <w:footnoteReference w:id="1"/>
      </w:r>
      <w:r w:rsidR="00BD0587">
        <w:rPr>
          <w:rFonts w:eastAsia="楷体_GB2312"/>
          <w:sz w:val="28"/>
          <w:szCs w:val="28"/>
        </w:rPr>
        <w:t>、</w:t>
      </w:r>
      <w:proofErr w:type="spellStart"/>
      <w:r w:rsidR="00BD0587" w:rsidRPr="00BD0587">
        <w:rPr>
          <w:rFonts w:eastAsia="楷体_GB2312"/>
          <w:sz w:val="28"/>
          <w:szCs w:val="28"/>
        </w:rPr>
        <w:t>HanLP</w:t>
      </w:r>
      <w:proofErr w:type="spellEnd"/>
      <w:r w:rsidR="00AD644A">
        <w:rPr>
          <w:rStyle w:val="af4"/>
          <w:rFonts w:eastAsia="楷体_GB2312"/>
          <w:sz w:val="28"/>
          <w:szCs w:val="28"/>
        </w:rPr>
        <w:footnoteReference w:id="2"/>
      </w:r>
      <w:r w:rsidR="00BD0587">
        <w:rPr>
          <w:rFonts w:eastAsia="楷体_GB2312"/>
          <w:sz w:val="28"/>
          <w:szCs w:val="28"/>
        </w:rPr>
        <w:t>分别</w:t>
      </w:r>
      <w:r w:rsidR="005E454F">
        <w:rPr>
          <w:rFonts w:eastAsia="楷体_GB2312"/>
          <w:sz w:val="28"/>
          <w:szCs w:val="28"/>
        </w:rPr>
        <w:t>实现网页的正文提取</w:t>
      </w:r>
      <w:r w:rsidR="00BD0587">
        <w:rPr>
          <w:rFonts w:eastAsia="楷体_GB2312"/>
          <w:sz w:val="28"/>
          <w:szCs w:val="28"/>
        </w:rPr>
        <w:t>和命名实体识别</w:t>
      </w:r>
      <w:r w:rsidR="0040487F">
        <w:rPr>
          <w:rFonts w:eastAsia="楷体_GB2312" w:hint="eastAsia"/>
          <w:sz w:val="28"/>
          <w:szCs w:val="28"/>
        </w:rPr>
        <w:t>任务</w:t>
      </w:r>
      <w:r w:rsidR="00BD0587">
        <w:rPr>
          <w:rFonts w:eastAsia="楷体_GB2312"/>
          <w:sz w:val="28"/>
          <w:szCs w:val="28"/>
        </w:rPr>
        <w:t>。</w:t>
      </w:r>
    </w:p>
    <w:p w14:paraId="18606B4B" w14:textId="2543E924" w:rsidR="00CA3783" w:rsidRDefault="00D21DEA" w:rsidP="00D21DEA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7</w:t>
      </w:r>
      <w:r>
        <w:rPr>
          <w:rFonts w:eastAsia="楷体_GB2312" w:hint="eastAsia"/>
          <w:sz w:val="28"/>
          <w:szCs w:val="28"/>
        </w:rPr>
        <w:t>、</w:t>
      </w:r>
      <w:r w:rsidR="004D0AA1" w:rsidRPr="00BB3A94">
        <w:rPr>
          <w:rFonts w:eastAsia="楷体_GB2312" w:hint="eastAsia"/>
          <w:sz w:val="28"/>
          <w:szCs w:val="28"/>
        </w:rPr>
        <w:t>根据权利要求</w:t>
      </w:r>
      <w:r w:rsidR="004D0AA1" w:rsidRPr="00BB3A94">
        <w:rPr>
          <w:rFonts w:eastAsia="楷体_GB2312" w:hint="eastAsia"/>
          <w:sz w:val="28"/>
          <w:szCs w:val="28"/>
        </w:rPr>
        <w:t>1</w:t>
      </w:r>
      <w:r w:rsidR="004D0AA1" w:rsidRPr="00BB3A94">
        <w:rPr>
          <w:rFonts w:eastAsia="楷体_GB2312" w:hint="eastAsia"/>
          <w:sz w:val="28"/>
          <w:szCs w:val="28"/>
        </w:rPr>
        <w:t>所述的</w:t>
      </w:r>
      <w:r w:rsidR="004D0AA1" w:rsidRPr="00005BE8">
        <w:rPr>
          <w:rFonts w:eastAsia="楷体_GB2312" w:hint="eastAsia"/>
          <w:sz w:val="28"/>
          <w:szCs w:val="28"/>
        </w:rPr>
        <w:t>一种基于卷积神经网络的企业实体关系抽取的方法</w:t>
      </w:r>
      <w:r w:rsidR="004D0AA1">
        <w:rPr>
          <w:rFonts w:eastAsia="楷体_GB2312" w:hint="eastAsia"/>
          <w:sz w:val="28"/>
          <w:szCs w:val="28"/>
        </w:rPr>
        <w:t>，其特征在于，</w:t>
      </w:r>
      <w:r w:rsidR="004D0AA1" w:rsidRPr="00BB3A94">
        <w:rPr>
          <w:rFonts w:eastAsia="楷体_GB2312" w:hint="eastAsia"/>
          <w:sz w:val="28"/>
          <w:szCs w:val="28"/>
        </w:rPr>
        <w:t>步骤</w:t>
      </w:r>
      <w:r w:rsidR="004D0AA1" w:rsidRPr="00BB3A94">
        <w:rPr>
          <w:rFonts w:eastAsia="楷体_GB2312" w:hint="eastAsia"/>
          <w:sz w:val="28"/>
          <w:szCs w:val="28"/>
        </w:rPr>
        <w:t>3</w:t>
      </w:r>
      <w:r w:rsidR="004D0AA1">
        <w:rPr>
          <w:rFonts w:eastAsia="楷体_GB2312" w:hint="eastAsia"/>
          <w:sz w:val="28"/>
          <w:szCs w:val="28"/>
        </w:rPr>
        <w:t>b</w:t>
      </w:r>
      <w:r w:rsidR="004D0AA1" w:rsidRPr="00BB3A94">
        <w:rPr>
          <w:rFonts w:eastAsia="楷体_GB2312"/>
          <w:sz w:val="28"/>
          <w:szCs w:val="28"/>
        </w:rPr>
        <w:t>)</w:t>
      </w:r>
      <w:r w:rsidR="005412BB" w:rsidRPr="00395C23">
        <w:rPr>
          <w:rFonts w:eastAsia="楷体_GB2312" w:hint="eastAsia"/>
          <w:sz w:val="28"/>
          <w:szCs w:val="28"/>
        </w:rPr>
        <w:t>对</w:t>
      </w:r>
      <w:r w:rsidR="005412BB">
        <w:rPr>
          <w:rFonts w:eastAsia="楷体_GB2312" w:hint="eastAsia"/>
          <w:sz w:val="28"/>
          <w:szCs w:val="28"/>
        </w:rPr>
        <w:t>预处理过后的新闻网页进行</w:t>
      </w:r>
      <w:r w:rsidR="005412BB" w:rsidRPr="00395C23">
        <w:rPr>
          <w:rFonts w:eastAsia="楷体_GB2312" w:hint="eastAsia"/>
          <w:sz w:val="28"/>
          <w:szCs w:val="28"/>
        </w:rPr>
        <w:t>企业实体关系进行抽取</w:t>
      </w:r>
      <w:r w:rsidR="00D07A10">
        <w:rPr>
          <w:rFonts w:eastAsia="楷体_GB2312" w:hint="eastAsia"/>
          <w:sz w:val="28"/>
          <w:szCs w:val="28"/>
        </w:rPr>
        <w:t>具体过程如下：</w:t>
      </w:r>
    </w:p>
    <w:p w14:paraId="680C7C9F" w14:textId="77777777" w:rsidR="00D83E37" w:rsidRDefault="00D07A10" w:rsidP="00D21DEA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1</w:t>
      </w:r>
      <w:r>
        <w:rPr>
          <w:rFonts w:eastAsia="楷体_GB2312"/>
          <w:sz w:val="28"/>
          <w:szCs w:val="28"/>
        </w:rPr>
        <w:t>)</w:t>
      </w:r>
      <w:r w:rsidR="00D83E37">
        <w:rPr>
          <w:rFonts w:eastAsia="楷体_GB2312"/>
          <w:sz w:val="28"/>
          <w:szCs w:val="28"/>
        </w:rPr>
        <w:t>将网页正文分句，主要以句号和分号作为分隔符；</w:t>
      </w:r>
    </w:p>
    <w:p w14:paraId="4B2D9660" w14:textId="193C3286" w:rsidR="00D83E37" w:rsidRDefault="00D83E37" w:rsidP="00D21DEA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/>
          <w:sz w:val="28"/>
          <w:szCs w:val="28"/>
        </w:rPr>
        <w:t>2)</w:t>
      </w:r>
      <w:r>
        <w:rPr>
          <w:rFonts w:eastAsia="楷体_GB2312"/>
          <w:sz w:val="28"/>
          <w:szCs w:val="28"/>
        </w:rPr>
        <w:t>筛选出包含两个或两个以上企业实体的句子</w:t>
      </w:r>
      <w:r>
        <w:rPr>
          <w:rFonts w:eastAsia="楷体_GB2312" w:hint="eastAsia"/>
          <w:sz w:val="28"/>
          <w:szCs w:val="28"/>
        </w:rPr>
        <w:t>集合</w:t>
      </w:r>
      <w:r>
        <w:rPr>
          <w:rFonts w:eastAsia="楷体_GB2312" w:hint="eastAsia"/>
          <w:sz w:val="28"/>
          <w:szCs w:val="28"/>
        </w:rPr>
        <w:t>S</w:t>
      </w:r>
      <w:r>
        <w:rPr>
          <w:rFonts w:eastAsia="楷体_GB2312" w:hint="eastAsia"/>
          <w:sz w:val="28"/>
          <w:szCs w:val="28"/>
        </w:rPr>
        <w:t>；</w:t>
      </w:r>
    </w:p>
    <w:p w14:paraId="31C8C38A" w14:textId="6CE13561" w:rsidR="00D83E37" w:rsidRDefault="00D83E37" w:rsidP="00D21DEA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/>
          <w:sz w:val="28"/>
          <w:szCs w:val="28"/>
        </w:rPr>
        <w:t>3)</w:t>
      </w:r>
      <w:r>
        <w:rPr>
          <w:rFonts w:eastAsia="楷体_GB2312"/>
          <w:sz w:val="28"/>
          <w:szCs w:val="28"/>
        </w:rPr>
        <w:t>将</w:t>
      </w:r>
      <w:r>
        <w:rPr>
          <w:rFonts w:eastAsia="楷体_GB2312"/>
          <w:sz w:val="28"/>
          <w:szCs w:val="28"/>
        </w:rPr>
        <w:t>S</w:t>
      </w:r>
      <w:r>
        <w:rPr>
          <w:rFonts w:eastAsia="楷体_GB2312"/>
          <w:sz w:val="28"/>
          <w:szCs w:val="28"/>
        </w:rPr>
        <w:t>中的句子逐个送入</w:t>
      </w:r>
      <w:r w:rsidR="00C333F5">
        <w:rPr>
          <w:rFonts w:eastAsia="楷体_GB2312"/>
          <w:sz w:val="28"/>
          <w:szCs w:val="28"/>
        </w:rPr>
        <w:t>关系分类模型中，得到该句子所包含的实体关系；</w:t>
      </w:r>
    </w:p>
    <w:p w14:paraId="0EB1FACE" w14:textId="6E23D538" w:rsidR="00C333F5" w:rsidRDefault="00C333F5" w:rsidP="00D21DEA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/>
          <w:sz w:val="28"/>
          <w:szCs w:val="28"/>
        </w:rPr>
        <w:t>4)</w:t>
      </w:r>
      <w:r>
        <w:rPr>
          <w:rFonts w:eastAsia="楷体_GB2312"/>
          <w:sz w:val="28"/>
          <w:szCs w:val="28"/>
        </w:rPr>
        <w:t>结束。</w:t>
      </w:r>
    </w:p>
    <w:p w14:paraId="27617A70" w14:textId="77777777" w:rsidR="00D83E37" w:rsidRPr="00D83E37" w:rsidRDefault="00D83E37" w:rsidP="00D21DEA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  <w:sectPr w:rsidR="00D83E37" w:rsidRPr="00D83E37">
          <w:pgSz w:w="11907" w:h="16840" w:code="9"/>
          <w:pgMar w:top="1418" w:right="851" w:bottom="851" w:left="1418" w:header="726" w:footer="851" w:gutter="0"/>
          <w:lnNumType w:countBy="5"/>
          <w:pgNumType w:start="1"/>
          <w:cols w:space="720"/>
        </w:sectPr>
      </w:pPr>
    </w:p>
    <w:p w14:paraId="4600CEF9" w14:textId="77777777" w:rsidR="00A40467" w:rsidRPr="009F52F9" w:rsidRDefault="00A40467" w:rsidP="00C05AFD">
      <w:pPr>
        <w:pStyle w:val="1"/>
        <w:spacing w:after="0" w:line="480" w:lineRule="exact"/>
        <w:rPr>
          <w:rFonts w:ascii="楷体" w:hAnsi="楷体"/>
          <w:szCs w:val="36"/>
        </w:rPr>
      </w:pPr>
      <w:r w:rsidRPr="009F52F9">
        <w:rPr>
          <w:rFonts w:ascii="楷体" w:hAnsi="楷体"/>
          <w:szCs w:val="36"/>
        </w:rPr>
        <w:lastRenderedPageBreak/>
        <w:t xml:space="preserve">说     明     书        </w:t>
      </w:r>
    </w:p>
    <w:p w14:paraId="2810FF2D" w14:textId="77777777" w:rsidR="00A91AB6" w:rsidRPr="009F5208" w:rsidRDefault="00E57A57" w:rsidP="00C05AFD">
      <w:pPr>
        <w:spacing w:line="360" w:lineRule="auto"/>
        <w:jc w:val="center"/>
        <w:rPr>
          <w:rFonts w:eastAsia="楷体_GB2312"/>
          <w:b/>
          <w:sz w:val="32"/>
          <w:szCs w:val="32"/>
        </w:rPr>
      </w:pPr>
      <w:r w:rsidRPr="00E57A57">
        <w:rPr>
          <w:rFonts w:eastAsia="楷体_GB2312" w:hint="eastAsia"/>
          <w:sz w:val="28"/>
          <w:szCs w:val="28"/>
        </w:rPr>
        <w:t>一种基于卷积神经网络的企业实体关系抽取的方法</w:t>
      </w:r>
    </w:p>
    <w:p w14:paraId="2F1A1739" w14:textId="77777777" w:rsidR="00A91AB6" w:rsidRPr="002339AF" w:rsidRDefault="00A91AB6" w:rsidP="00C05AFD">
      <w:pPr>
        <w:spacing w:line="360" w:lineRule="auto"/>
        <w:jc w:val="center"/>
        <w:rPr>
          <w:rFonts w:ascii="宋体" w:hAnsi="宋体"/>
          <w:sz w:val="24"/>
        </w:rPr>
      </w:pPr>
    </w:p>
    <w:p w14:paraId="16F9B030" w14:textId="77777777" w:rsidR="00A40467" w:rsidRPr="00EA7102" w:rsidRDefault="00A40467" w:rsidP="00C05AFD">
      <w:pPr>
        <w:spacing w:line="360" w:lineRule="auto"/>
        <w:contextualSpacing/>
        <w:rPr>
          <w:rFonts w:eastAsia="楷体_GB2312"/>
          <w:b/>
          <w:sz w:val="32"/>
          <w:szCs w:val="32"/>
        </w:rPr>
      </w:pPr>
      <w:r w:rsidRPr="00EA7102">
        <w:rPr>
          <w:rFonts w:eastAsia="楷体_GB2312"/>
          <w:b/>
          <w:sz w:val="32"/>
          <w:szCs w:val="32"/>
        </w:rPr>
        <w:t>技术领域</w:t>
      </w:r>
    </w:p>
    <w:p w14:paraId="03E8EA0C" w14:textId="77777777" w:rsidR="00A40467" w:rsidRPr="006F3D56" w:rsidRDefault="00B338D9" w:rsidP="00C05AFD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 w:rsidRPr="006F3D56">
        <w:rPr>
          <w:rFonts w:eastAsia="楷体_GB2312" w:hint="eastAsia"/>
          <w:sz w:val="28"/>
          <w:szCs w:val="28"/>
        </w:rPr>
        <w:t>本</w:t>
      </w:r>
      <w:r w:rsidR="002F6AF3" w:rsidRPr="006F3D56">
        <w:rPr>
          <w:rFonts w:eastAsia="楷体_GB2312" w:hint="eastAsia"/>
          <w:sz w:val="28"/>
          <w:szCs w:val="28"/>
        </w:rPr>
        <w:t>发明</w:t>
      </w:r>
      <w:r w:rsidRPr="006F3D56">
        <w:rPr>
          <w:rFonts w:eastAsia="楷体_GB2312" w:hint="eastAsia"/>
          <w:sz w:val="28"/>
          <w:szCs w:val="28"/>
        </w:rPr>
        <w:t>涉及</w:t>
      </w:r>
      <w:r w:rsidR="00EE0642">
        <w:rPr>
          <w:rFonts w:eastAsia="楷体_GB2312" w:hint="eastAsia"/>
          <w:sz w:val="28"/>
          <w:szCs w:val="28"/>
        </w:rPr>
        <w:t>深度学习与自然语言处理</w:t>
      </w:r>
      <w:r w:rsidRPr="006F3D56">
        <w:rPr>
          <w:rFonts w:eastAsia="楷体_GB2312" w:hint="eastAsia"/>
          <w:sz w:val="28"/>
          <w:szCs w:val="28"/>
        </w:rPr>
        <w:t>，具体而言涉及一种</w:t>
      </w:r>
      <w:r w:rsidR="00B00C35" w:rsidRPr="00BB3A94">
        <w:rPr>
          <w:rFonts w:eastAsia="楷体_GB2312" w:hint="eastAsia"/>
          <w:sz w:val="28"/>
          <w:szCs w:val="28"/>
        </w:rPr>
        <w:t>基于</w:t>
      </w:r>
      <w:r w:rsidR="00DC0B77">
        <w:rPr>
          <w:rFonts w:eastAsia="楷体_GB2312" w:hint="eastAsia"/>
          <w:sz w:val="28"/>
          <w:szCs w:val="28"/>
        </w:rPr>
        <w:t>卷及神经网络的实体关系抽取的</w:t>
      </w:r>
      <w:r w:rsidR="00B00C35" w:rsidRPr="00BB3A94">
        <w:rPr>
          <w:rFonts w:eastAsia="楷体_GB2312" w:hint="eastAsia"/>
          <w:sz w:val="28"/>
          <w:szCs w:val="28"/>
        </w:rPr>
        <w:t>方法</w:t>
      </w:r>
      <w:r w:rsidR="006D2237" w:rsidRPr="006F3D56">
        <w:rPr>
          <w:rFonts w:eastAsia="楷体_GB2312" w:hint="eastAsia"/>
          <w:sz w:val="28"/>
          <w:szCs w:val="28"/>
        </w:rPr>
        <w:t>。</w:t>
      </w:r>
    </w:p>
    <w:p w14:paraId="19678236" w14:textId="77777777" w:rsidR="00A91AB6" w:rsidRPr="006F3D56" w:rsidRDefault="00A91AB6" w:rsidP="00C05AFD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</w:p>
    <w:p w14:paraId="32FB1FC5" w14:textId="77777777" w:rsidR="00A40467" w:rsidRPr="00EA7102" w:rsidRDefault="00A40467" w:rsidP="00C05AFD">
      <w:pPr>
        <w:spacing w:line="360" w:lineRule="auto"/>
        <w:contextualSpacing/>
        <w:rPr>
          <w:rFonts w:eastAsia="楷体_GB2312"/>
          <w:b/>
          <w:sz w:val="32"/>
          <w:szCs w:val="32"/>
        </w:rPr>
      </w:pPr>
      <w:r w:rsidRPr="00EA7102">
        <w:rPr>
          <w:rFonts w:eastAsia="楷体_GB2312"/>
          <w:b/>
          <w:sz w:val="32"/>
          <w:szCs w:val="32"/>
        </w:rPr>
        <w:t>背景技术</w:t>
      </w:r>
    </w:p>
    <w:p w14:paraId="66FE8D59" w14:textId="77777777" w:rsidR="00542A28" w:rsidRPr="00542A28" w:rsidRDefault="003419DD" w:rsidP="00542A28">
      <w:pPr>
        <w:spacing w:line="360" w:lineRule="auto"/>
        <w:ind w:firstLineChars="200" w:firstLine="560"/>
        <w:rPr>
          <w:rFonts w:eastAsia="楷体_GB2312"/>
          <w:sz w:val="28"/>
          <w:szCs w:val="28"/>
        </w:rPr>
      </w:pPr>
      <w:bookmarkStart w:id="0" w:name="baidusnap0"/>
      <w:bookmarkStart w:id="1" w:name="baidusnap3"/>
      <w:bookmarkEnd w:id="0"/>
      <w:bookmarkEnd w:id="1"/>
      <w:r w:rsidRPr="003419DD">
        <w:rPr>
          <w:rFonts w:eastAsia="楷体_GB2312" w:hint="eastAsia"/>
          <w:sz w:val="28"/>
          <w:szCs w:val="28"/>
        </w:rPr>
        <w:t>随着互联网的普及和发展，信息量正以指数规律飞速地增长，每天数以亿计的文本数据在互联网上不断更新，这其中包括新闻、社交、政府网站数据。在这些数据当中蕴含着许多对人们有价值的信息，这些信息对人们的生产生活起着至关重要的作用。然而面对这些海量的互联网数据，单凭人力很难快速地从中获取自己所需要的信息。为了应对信息过载带来的挑战，迫切需要一些自动化的方法帮助人们从中迅速找到真正有用的信息。</w:t>
      </w:r>
    </w:p>
    <w:p w14:paraId="4E8185CB" w14:textId="77777777" w:rsidR="00542A28" w:rsidRDefault="004C4352" w:rsidP="00542A28">
      <w:pPr>
        <w:spacing w:line="360" w:lineRule="auto"/>
        <w:ind w:firstLineChars="200" w:firstLine="560"/>
        <w:rPr>
          <w:rFonts w:eastAsia="楷体_GB2312"/>
          <w:sz w:val="28"/>
          <w:szCs w:val="28"/>
        </w:rPr>
      </w:pPr>
      <w:r w:rsidRPr="0087158D">
        <w:rPr>
          <w:rFonts w:eastAsia="楷体_GB2312" w:hint="eastAsia"/>
          <w:sz w:val="28"/>
          <w:szCs w:val="28"/>
        </w:rPr>
        <w:t>实体关系抽取</w:t>
      </w:r>
      <w:r w:rsidR="008D4205" w:rsidRPr="008D4205">
        <w:rPr>
          <w:rFonts w:eastAsia="楷体_GB2312" w:hint="eastAsia"/>
          <w:sz w:val="28"/>
          <w:szCs w:val="28"/>
        </w:rPr>
        <w:t>研究正是在这种背景下产生的。</w:t>
      </w:r>
      <w:r w:rsidR="00730729" w:rsidRPr="0087158D">
        <w:rPr>
          <w:rFonts w:eastAsia="楷体_GB2312" w:hint="eastAsia"/>
          <w:sz w:val="28"/>
          <w:szCs w:val="28"/>
        </w:rPr>
        <w:t>实体关系抽取</w:t>
      </w:r>
      <w:r w:rsidR="008D4205" w:rsidRPr="008D4205">
        <w:rPr>
          <w:rFonts w:eastAsia="楷体_GB2312" w:hint="eastAsia"/>
          <w:sz w:val="28"/>
          <w:szCs w:val="28"/>
        </w:rPr>
        <w:t>作为自然语言处理的一项经典任务</w:t>
      </w:r>
      <w:r w:rsidRPr="0087158D">
        <w:rPr>
          <w:rFonts w:eastAsia="楷体_GB2312" w:hint="eastAsia"/>
          <w:sz w:val="28"/>
          <w:szCs w:val="28"/>
        </w:rPr>
        <w:t>主要任务是识别出文本中的实体并抽取实体之间的语义关系</w:t>
      </w:r>
      <w:r w:rsidR="008D4205" w:rsidRPr="008D4205">
        <w:rPr>
          <w:rFonts w:eastAsia="楷体_GB2312" w:hint="eastAsia"/>
          <w:sz w:val="28"/>
          <w:szCs w:val="28"/>
        </w:rPr>
        <w:t>。</w:t>
      </w:r>
      <w:r w:rsidR="00421305" w:rsidRPr="0087158D">
        <w:rPr>
          <w:rFonts w:eastAsia="楷体_GB2312" w:hint="eastAsia"/>
          <w:sz w:val="28"/>
          <w:szCs w:val="28"/>
        </w:rPr>
        <w:t>实体关系抽取</w:t>
      </w:r>
      <w:r w:rsidR="008D4205" w:rsidRPr="008D4205">
        <w:rPr>
          <w:rFonts w:eastAsia="楷体_GB2312" w:hint="eastAsia"/>
          <w:sz w:val="28"/>
          <w:szCs w:val="28"/>
        </w:rPr>
        <w:t>可以将无结构化的文本信息转化为结构化或半结构化的信息，并以数据库的形式存储，一方面可以用于对文本的快速阅读和理解，帮助人们更方便的获取所需要的信息，另一方面可以用于深入地挖掘分析，对知识库构建、垂直搜索、自动问答等自然语言处理相关领域起着非常重要的作用。</w:t>
      </w:r>
      <w:r w:rsidR="00AD45FB">
        <w:rPr>
          <w:rFonts w:eastAsia="楷体_GB2312" w:hint="eastAsia"/>
          <w:sz w:val="28"/>
          <w:szCs w:val="28"/>
        </w:rPr>
        <w:t>其中，针对互联网新闻中存在的企业实体关系的抽取</w:t>
      </w:r>
      <w:r w:rsidR="009A7F89">
        <w:rPr>
          <w:rFonts w:eastAsia="楷体_GB2312" w:hint="eastAsia"/>
          <w:sz w:val="28"/>
          <w:szCs w:val="28"/>
        </w:rPr>
        <w:t>是一项比较典型的实体关系抽取任务</w:t>
      </w:r>
      <w:r w:rsidR="00AD45FB">
        <w:rPr>
          <w:rFonts w:eastAsia="楷体_GB2312" w:hint="eastAsia"/>
          <w:sz w:val="28"/>
          <w:szCs w:val="28"/>
        </w:rPr>
        <w:t>，</w:t>
      </w:r>
      <w:r w:rsidR="009A7F89">
        <w:rPr>
          <w:rFonts w:eastAsia="楷体_GB2312" w:hint="eastAsia"/>
          <w:sz w:val="28"/>
          <w:szCs w:val="28"/>
        </w:rPr>
        <w:t>它</w:t>
      </w:r>
      <w:r w:rsidR="00AD45FB">
        <w:rPr>
          <w:rFonts w:eastAsia="楷体_GB2312" w:hint="eastAsia"/>
          <w:sz w:val="28"/>
          <w:szCs w:val="28"/>
        </w:rPr>
        <w:t>对</w:t>
      </w:r>
      <w:r w:rsidR="0001060F">
        <w:rPr>
          <w:rFonts w:eastAsia="楷体_GB2312" w:hint="eastAsia"/>
          <w:sz w:val="28"/>
          <w:szCs w:val="28"/>
        </w:rPr>
        <w:t>金融</w:t>
      </w:r>
      <w:r w:rsidR="00AD45FB">
        <w:rPr>
          <w:rFonts w:eastAsia="楷体_GB2312" w:hint="eastAsia"/>
          <w:sz w:val="28"/>
          <w:szCs w:val="28"/>
        </w:rPr>
        <w:t>舆情、</w:t>
      </w:r>
      <w:r w:rsidR="0001060F">
        <w:rPr>
          <w:rFonts w:eastAsia="楷体_GB2312" w:hint="eastAsia"/>
          <w:sz w:val="28"/>
          <w:szCs w:val="28"/>
        </w:rPr>
        <w:t>企业</w:t>
      </w:r>
      <w:r w:rsidR="00AD45FB">
        <w:rPr>
          <w:rFonts w:eastAsia="楷体_GB2312" w:hint="eastAsia"/>
          <w:sz w:val="28"/>
          <w:szCs w:val="28"/>
        </w:rPr>
        <w:t>投资</w:t>
      </w:r>
      <w:r w:rsidR="0001060F">
        <w:rPr>
          <w:rFonts w:eastAsia="楷体_GB2312" w:hint="eastAsia"/>
          <w:sz w:val="28"/>
          <w:szCs w:val="28"/>
        </w:rPr>
        <w:t>等方面具有重要作用。</w:t>
      </w:r>
    </w:p>
    <w:p w14:paraId="59F69D41" w14:textId="77777777" w:rsidR="00F42D08" w:rsidRDefault="00F42D08" w:rsidP="00542A28">
      <w:pPr>
        <w:spacing w:line="360" w:lineRule="auto"/>
        <w:ind w:firstLineChars="200" w:firstLine="560"/>
        <w:rPr>
          <w:rFonts w:eastAsia="楷体_GB2312"/>
          <w:sz w:val="28"/>
          <w:szCs w:val="28"/>
        </w:rPr>
      </w:pPr>
      <w:r>
        <w:rPr>
          <w:rFonts w:eastAsia="楷体_GB2312"/>
          <w:sz w:val="28"/>
          <w:szCs w:val="28"/>
        </w:rPr>
        <w:t>目前，大多数实体关系抽取的方法是基于监督学习的方法，</w:t>
      </w:r>
      <w:r w:rsidRPr="00F42D08">
        <w:rPr>
          <w:rFonts w:eastAsia="楷体_GB2312" w:hint="eastAsia"/>
          <w:sz w:val="28"/>
          <w:szCs w:val="28"/>
        </w:rPr>
        <w:t>通常需要大量人工标注的训练数据，</w:t>
      </w:r>
      <w:r w:rsidR="00AC7227">
        <w:rPr>
          <w:rFonts w:eastAsia="楷体_GB2312" w:hint="eastAsia"/>
          <w:sz w:val="28"/>
          <w:szCs w:val="28"/>
        </w:rPr>
        <w:t>选取</w:t>
      </w:r>
      <w:r w:rsidR="00E263D7">
        <w:rPr>
          <w:rFonts w:eastAsia="楷体_GB2312" w:hint="eastAsia"/>
          <w:sz w:val="28"/>
          <w:szCs w:val="28"/>
        </w:rPr>
        <w:t>合适的特征后从训练数据中</w:t>
      </w:r>
      <w:r w:rsidRPr="00F42D08">
        <w:rPr>
          <w:rFonts w:eastAsia="楷体_GB2312" w:hint="eastAsia"/>
          <w:sz w:val="28"/>
          <w:szCs w:val="28"/>
        </w:rPr>
        <w:t>学习关系对应的抽取模式</w:t>
      </w:r>
      <w:r>
        <w:rPr>
          <w:rFonts w:eastAsia="楷体_GB2312" w:hint="eastAsia"/>
          <w:sz w:val="28"/>
          <w:szCs w:val="28"/>
        </w:rPr>
        <w:t>。</w:t>
      </w:r>
      <w:r w:rsidR="00FC1410">
        <w:rPr>
          <w:rFonts w:eastAsia="楷体_GB2312" w:hint="eastAsia"/>
          <w:sz w:val="28"/>
          <w:szCs w:val="28"/>
        </w:rPr>
        <w:t>该方法的缺点也很明显，一是需要人工标注训练数据集，十分的耗时耗力；二是</w:t>
      </w:r>
      <w:r w:rsidR="00FC1410">
        <w:rPr>
          <w:rFonts w:eastAsia="楷体_GB2312" w:hint="eastAsia"/>
          <w:sz w:val="28"/>
          <w:szCs w:val="28"/>
        </w:rPr>
        <w:lastRenderedPageBreak/>
        <w:t>依赖一些自然语言处理工具来提取特征，而这些工具往往存在大量错误，</w:t>
      </w:r>
      <w:r w:rsidR="00FC1410" w:rsidRPr="00FC1410">
        <w:rPr>
          <w:rFonts w:eastAsia="楷体_GB2312" w:hint="eastAsia"/>
          <w:sz w:val="28"/>
          <w:szCs w:val="28"/>
        </w:rPr>
        <w:t>这些错误将会在关系抽取系统中不断传播放大，最终影响关系抽取的效果。</w:t>
      </w:r>
    </w:p>
    <w:p w14:paraId="64FB9EA7" w14:textId="77777777" w:rsidR="00FC1410" w:rsidRDefault="00FC1410" w:rsidP="00542A28">
      <w:pPr>
        <w:spacing w:line="360" w:lineRule="auto"/>
        <w:ind w:firstLineChars="200" w:firstLine="560"/>
        <w:rPr>
          <w:rFonts w:eastAsia="楷体_GB2312"/>
          <w:sz w:val="28"/>
          <w:szCs w:val="28"/>
        </w:rPr>
      </w:pPr>
      <w:r w:rsidRPr="00FC1410">
        <w:rPr>
          <w:rFonts w:eastAsia="楷体_GB2312" w:hint="eastAsia"/>
          <w:sz w:val="28"/>
          <w:szCs w:val="28"/>
        </w:rPr>
        <w:t>最近，很多研究人员开始将深度学习的技术应用到关系抽取中。借助于词向量和深层的神经网络</w:t>
      </w:r>
      <w:r w:rsidR="00635885">
        <w:rPr>
          <w:rFonts w:eastAsia="楷体_GB2312" w:hint="eastAsia"/>
          <w:sz w:val="28"/>
          <w:szCs w:val="28"/>
        </w:rPr>
        <w:t>例如卷积神经网络</w:t>
      </w:r>
      <w:r w:rsidRPr="00FC1410">
        <w:rPr>
          <w:rFonts w:eastAsia="楷体_GB2312" w:hint="eastAsia"/>
          <w:sz w:val="28"/>
          <w:szCs w:val="28"/>
        </w:rPr>
        <w:t>，可以学习得到句子的分布式向量表示。该向量包含了文本的语义信息，可以作为关系抽取分类模型的输入。现有的基于深度学习技术的关系抽取方法都取得了</w:t>
      </w:r>
      <w:r w:rsidRPr="00FC1410">
        <w:rPr>
          <w:rFonts w:eastAsia="楷体_GB2312" w:hint="eastAsia"/>
          <w:sz w:val="28"/>
          <w:szCs w:val="28"/>
        </w:rPr>
        <w:t>state-of-the-art</w:t>
      </w:r>
      <w:r w:rsidRPr="00FC1410">
        <w:rPr>
          <w:rFonts w:eastAsia="楷体_GB2312" w:hint="eastAsia"/>
          <w:sz w:val="28"/>
          <w:szCs w:val="28"/>
        </w:rPr>
        <w:t>的效果。</w:t>
      </w:r>
    </w:p>
    <w:p w14:paraId="240256EB" w14:textId="77777777" w:rsidR="00DE356C" w:rsidRPr="006F3D56" w:rsidRDefault="00DE356C" w:rsidP="00542A28">
      <w:pPr>
        <w:spacing w:line="360" w:lineRule="auto"/>
        <w:ind w:firstLineChars="200" w:firstLine="560"/>
        <w:rPr>
          <w:rFonts w:eastAsia="楷体_GB2312"/>
          <w:sz w:val="28"/>
          <w:szCs w:val="28"/>
        </w:rPr>
      </w:pPr>
    </w:p>
    <w:p w14:paraId="08CD3E94" w14:textId="77777777" w:rsidR="00A40467" w:rsidRPr="00EA7102" w:rsidRDefault="002F6AF3" w:rsidP="00C05AFD">
      <w:pPr>
        <w:spacing w:line="360" w:lineRule="auto"/>
        <w:contextualSpacing/>
        <w:rPr>
          <w:rFonts w:eastAsia="楷体_GB2312"/>
          <w:b/>
          <w:sz w:val="32"/>
          <w:szCs w:val="32"/>
        </w:rPr>
      </w:pPr>
      <w:r w:rsidRPr="00EA7102">
        <w:rPr>
          <w:rFonts w:eastAsia="楷体_GB2312"/>
          <w:b/>
          <w:sz w:val="32"/>
          <w:szCs w:val="32"/>
        </w:rPr>
        <w:t>发明</w:t>
      </w:r>
      <w:r w:rsidR="00A40467" w:rsidRPr="00EA7102">
        <w:rPr>
          <w:rFonts w:eastAsia="楷体_GB2312"/>
          <w:b/>
          <w:sz w:val="32"/>
          <w:szCs w:val="32"/>
        </w:rPr>
        <w:t>内容</w:t>
      </w:r>
    </w:p>
    <w:p w14:paraId="44E67900" w14:textId="77777777" w:rsidR="00AA5E11" w:rsidRPr="001379A3" w:rsidRDefault="00E92C11" w:rsidP="00C05AFD">
      <w:pPr>
        <w:spacing w:line="360" w:lineRule="auto"/>
        <w:ind w:firstLineChars="200" w:firstLine="560"/>
        <w:rPr>
          <w:rFonts w:eastAsia="楷体_GB2312"/>
          <w:sz w:val="28"/>
          <w:szCs w:val="28"/>
        </w:rPr>
      </w:pPr>
      <w:r w:rsidRPr="001379A3">
        <w:rPr>
          <w:rFonts w:eastAsia="楷体_GB2312" w:hint="eastAsia"/>
          <w:sz w:val="28"/>
          <w:szCs w:val="28"/>
        </w:rPr>
        <w:t>本</w:t>
      </w:r>
      <w:r w:rsidR="002F6AF3" w:rsidRPr="001379A3">
        <w:rPr>
          <w:rFonts w:eastAsia="楷体_GB2312" w:hint="eastAsia"/>
          <w:sz w:val="28"/>
          <w:szCs w:val="28"/>
        </w:rPr>
        <w:t>发明</w:t>
      </w:r>
      <w:r w:rsidRPr="001379A3">
        <w:rPr>
          <w:rFonts w:eastAsia="楷体_GB2312" w:hint="eastAsia"/>
          <w:sz w:val="28"/>
          <w:szCs w:val="28"/>
        </w:rPr>
        <w:t>目的在于提供</w:t>
      </w:r>
      <w:r w:rsidR="00C709C7" w:rsidRPr="006F3D56">
        <w:rPr>
          <w:rFonts w:eastAsia="楷体_GB2312" w:hint="eastAsia"/>
          <w:sz w:val="28"/>
          <w:szCs w:val="28"/>
        </w:rPr>
        <w:t>一种</w:t>
      </w:r>
      <w:r w:rsidR="005B5371" w:rsidRPr="00005BE8">
        <w:rPr>
          <w:rFonts w:eastAsia="楷体_GB2312" w:hint="eastAsia"/>
          <w:sz w:val="28"/>
          <w:szCs w:val="28"/>
        </w:rPr>
        <w:t>基于卷积神经网络的企业实体关系抽取的方法</w:t>
      </w:r>
      <w:r w:rsidR="00C709C7">
        <w:rPr>
          <w:rFonts w:eastAsia="楷体_GB2312" w:hint="eastAsia"/>
          <w:sz w:val="28"/>
          <w:szCs w:val="28"/>
        </w:rPr>
        <w:t>，</w:t>
      </w:r>
      <w:r w:rsidR="006105DC">
        <w:rPr>
          <w:rFonts w:eastAsia="楷体_GB2312" w:hint="eastAsia"/>
          <w:sz w:val="28"/>
          <w:szCs w:val="28"/>
        </w:rPr>
        <w:t>首先利用</w:t>
      </w:r>
      <w:r w:rsidR="006105DC">
        <w:rPr>
          <w:rFonts w:eastAsia="楷体_GB2312" w:hint="eastAsia"/>
          <w:sz w:val="28"/>
          <w:szCs w:val="28"/>
        </w:rPr>
        <w:t>Bootstrapping</w:t>
      </w:r>
      <w:r w:rsidR="006105DC">
        <w:rPr>
          <w:rFonts w:eastAsia="楷体_GB2312" w:hint="eastAsia"/>
          <w:sz w:val="28"/>
          <w:szCs w:val="28"/>
        </w:rPr>
        <w:t>技术构建企业关系语料库，接着基于卷积神经网络来构建句子的分布式表示，最后构建关系分类模型并对新闻网页中存在的企业关系进行抽取</w:t>
      </w:r>
      <w:r w:rsidR="00D40489" w:rsidRPr="00D40489">
        <w:rPr>
          <w:rFonts w:eastAsia="楷体_GB2312" w:hint="eastAsia"/>
          <w:sz w:val="28"/>
          <w:szCs w:val="28"/>
        </w:rPr>
        <w:t>。</w:t>
      </w:r>
    </w:p>
    <w:p w14:paraId="58BCC88B" w14:textId="77777777" w:rsidR="00782A2E" w:rsidRPr="001379A3" w:rsidRDefault="00FB26AA" w:rsidP="00C05AFD">
      <w:pPr>
        <w:spacing w:line="360" w:lineRule="auto"/>
        <w:ind w:firstLineChars="200" w:firstLine="560"/>
        <w:rPr>
          <w:rFonts w:eastAsia="楷体_GB2312"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具体方法</w:t>
      </w:r>
      <w:r w:rsidR="00C709C7">
        <w:rPr>
          <w:rFonts w:eastAsia="楷体_GB2312" w:hint="eastAsia"/>
          <w:sz w:val="28"/>
          <w:szCs w:val="28"/>
        </w:rPr>
        <w:t>包括下列步骤：</w:t>
      </w:r>
    </w:p>
    <w:p w14:paraId="2C5B6EE3" w14:textId="77777777" w:rsidR="00B202C3" w:rsidRDefault="00B202C3" w:rsidP="00B202C3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1)</w:t>
      </w:r>
      <w:r w:rsidRPr="00130AB5">
        <w:rPr>
          <w:rFonts w:eastAsia="楷体_GB2312" w:hint="eastAsia"/>
          <w:sz w:val="28"/>
          <w:szCs w:val="28"/>
        </w:rPr>
        <w:t>构建</w:t>
      </w:r>
      <w:r>
        <w:rPr>
          <w:rFonts w:eastAsia="楷体_GB2312" w:hint="eastAsia"/>
          <w:sz w:val="28"/>
          <w:szCs w:val="28"/>
        </w:rPr>
        <w:t>关系语料库</w:t>
      </w:r>
      <w:r w:rsidRPr="00130AB5">
        <w:rPr>
          <w:rFonts w:eastAsia="楷体_GB2312" w:hint="eastAsia"/>
          <w:sz w:val="28"/>
          <w:szCs w:val="28"/>
        </w:rPr>
        <w:t>阶段：</w:t>
      </w:r>
    </w:p>
    <w:p w14:paraId="4AB9B86E" w14:textId="77777777" w:rsidR="00B202C3" w:rsidRDefault="00B202C3" w:rsidP="00B202C3">
      <w:pPr>
        <w:spacing w:line="360" w:lineRule="auto"/>
        <w:ind w:leftChars="100" w:left="210"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1a</w:t>
      </w:r>
      <w:r w:rsidRPr="00130AB5">
        <w:rPr>
          <w:rFonts w:eastAsia="楷体_GB2312"/>
          <w:sz w:val="28"/>
          <w:szCs w:val="28"/>
        </w:rPr>
        <w:t>)</w:t>
      </w:r>
      <w:r>
        <w:rPr>
          <w:rFonts w:eastAsia="楷体_GB2312"/>
          <w:sz w:val="28"/>
          <w:szCs w:val="28"/>
        </w:rPr>
        <w:t>人工构建初始种子关系对</w:t>
      </w:r>
      <w:r w:rsidRPr="00130AB5">
        <w:rPr>
          <w:rFonts w:eastAsia="楷体_GB2312" w:hint="eastAsia"/>
          <w:sz w:val="28"/>
          <w:szCs w:val="28"/>
        </w:rPr>
        <w:t>；</w:t>
      </w:r>
    </w:p>
    <w:p w14:paraId="51E5361E" w14:textId="77777777" w:rsidR="00B202C3" w:rsidRDefault="00B202C3" w:rsidP="00B202C3">
      <w:pPr>
        <w:spacing w:line="360" w:lineRule="auto"/>
        <w:ind w:leftChars="100" w:left="210"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1b</w:t>
      </w:r>
      <w:r w:rsidRPr="00130AB5">
        <w:rPr>
          <w:rFonts w:eastAsia="楷体_GB2312"/>
          <w:sz w:val="28"/>
          <w:szCs w:val="28"/>
        </w:rPr>
        <w:t>)</w:t>
      </w:r>
      <w:r>
        <w:rPr>
          <w:rFonts w:eastAsia="楷体_GB2312"/>
          <w:sz w:val="28"/>
          <w:szCs w:val="28"/>
        </w:rPr>
        <w:t>借助于互联网新闻搜索引擎并利用</w:t>
      </w:r>
      <w:r>
        <w:rPr>
          <w:rFonts w:eastAsia="楷体_GB2312"/>
          <w:sz w:val="28"/>
          <w:szCs w:val="28"/>
        </w:rPr>
        <w:t>Bootstrapping</w:t>
      </w:r>
      <w:r>
        <w:rPr>
          <w:rFonts w:eastAsia="楷体_GB2312"/>
          <w:sz w:val="28"/>
          <w:szCs w:val="28"/>
        </w:rPr>
        <w:t>技术迭代生成关系语料</w:t>
      </w:r>
      <w:r w:rsidRPr="00130AB5">
        <w:rPr>
          <w:rFonts w:eastAsia="楷体_GB2312" w:hint="eastAsia"/>
          <w:sz w:val="28"/>
          <w:szCs w:val="28"/>
        </w:rPr>
        <w:t>；</w:t>
      </w:r>
    </w:p>
    <w:p w14:paraId="6159F4CA" w14:textId="77777777" w:rsidR="00B202C3" w:rsidRDefault="00B202C3" w:rsidP="00B202C3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2)</w:t>
      </w:r>
      <w:r>
        <w:rPr>
          <w:rFonts w:eastAsia="楷体_GB2312" w:hint="eastAsia"/>
          <w:sz w:val="28"/>
          <w:szCs w:val="28"/>
        </w:rPr>
        <w:t>关系分类模型训练阶段：</w:t>
      </w:r>
    </w:p>
    <w:p w14:paraId="5310C5B2" w14:textId="77777777" w:rsidR="00B202C3" w:rsidRDefault="00B202C3" w:rsidP="00B202C3">
      <w:pPr>
        <w:spacing w:line="360" w:lineRule="auto"/>
        <w:ind w:leftChars="100" w:left="210"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2a)</w:t>
      </w:r>
      <w:r w:rsidRPr="008223EB">
        <w:rPr>
          <w:rFonts w:eastAsia="楷体_GB2312" w:hint="eastAsia"/>
          <w:sz w:val="28"/>
          <w:szCs w:val="28"/>
        </w:rPr>
        <w:t>结合词向量与位置嵌入构建句子的向量矩阵表示作为网络的输入</w:t>
      </w:r>
      <w:r>
        <w:rPr>
          <w:rFonts w:eastAsia="楷体_GB2312" w:hint="eastAsia"/>
          <w:sz w:val="28"/>
          <w:szCs w:val="28"/>
        </w:rPr>
        <w:t>；</w:t>
      </w:r>
    </w:p>
    <w:p w14:paraId="457D0F1C" w14:textId="77777777" w:rsidR="00B202C3" w:rsidRDefault="00B202C3" w:rsidP="00B202C3">
      <w:pPr>
        <w:spacing w:line="360" w:lineRule="auto"/>
        <w:ind w:leftChars="100" w:left="210"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2b)</w:t>
      </w:r>
      <w:r w:rsidRPr="00AF192D">
        <w:rPr>
          <w:rFonts w:eastAsia="楷体_GB2312" w:hint="eastAsia"/>
          <w:sz w:val="28"/>
          <w:szCs w:val="28"/>
        </w:rPr>
        <w:t>搭建卷积神经网络并利用反向传播算法训练网络得到关系分类模型</w:t>
      </w:r>
      <w:r>
        <w:rPr>
          <w:rFonts w:eastAsia="楷体_GB2312" w:hint="eastAsia"/>
          <w:sz w:val="28"/>
          <w:szCs w:val="28"/>
        </w:rPr>
        <w:t>；</w:t>
      </w:r>
    </w:p>
    <w:p w14:paraId="69B99004" w14:textId="77777777" w:rsidR="00B202C3" w:rsidRDefault="00B202C3" w:rsidP="00B202C3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3)</w:t>
      </w:r>
      <w:r>
        <w:rPr>
          <w:rFonts w:eastAsia="楷体_GB2312" w:hint="eastAsia"/>
          <w:sz w:val="28"/>
          <w:szCs w:val="28"/>
        </w:rPr>
        <w:t>新闻网页中企</w:t>
      </w:r>
      <w:r w:rsidRPr="00AF192D">
        <w:rPr>
          <w:rFonts w:eastAsia="楷体_GB2312" w:hint="eastAsia"/>
          <w:sz w:val="28"/>
          <w:szCs w:val="28"/>
        </w:rPr>
        <w:t>业实体关系抽取阶段</w:t>
      </w:r>
      <w:r>
        <w:rPr>
          <w:rFonts w:eastAsia="楷体_GB2312" w:hint="eastAsia"/>
          <w:sz w:val="28"/>
          <w:szCs w:val="28"/>
        </w:rPr>
        <w:t>：</w:t>
      </w:r>
    </w:p>
    <w:p w14:paraId="0ED6EA68" w14:textId="77777777" w:rsidR="00B202C3" w:rsidRDefault="00B202C3" w:rsidP="00B202C3">
      <w:pPr>
        <w:spacing w:line="360" w:lineRule="auto"/>
        <w:ind w:leftChars="100" w:left="210"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3a)</w:t>
      </w:r>
      <w:r>
        <w:rPr>
          <w:rFonts w:eastAsia="楷体_GB2312"/>
          <w:sz w:val="28"/>
          <w:szCs w:val="28"/>
        </w:rPr>
        <w:t>结合网页正文提取和命名实体识别技术对</w:t>
      </w:r>
      <w:r>
        <w:rPr>
          <w:rFonts w:eastAsia="楷体_GB2312" w:hint="eastAsia"/>
          <w:sz w:val="28"/>
          <w:szCs w:val="28"/>
        </w:rPr>
        <w:t>新闻网页进行预处理；</w:t>
      </w:r>
    </w:p>
    <w:p w14:paraId="65EB6268" w14:textId="77777777" w:rsidR="00B202C3" w:rsidRDefault="00B202C3" w:rsidP="00B202C3">
      <w:pPr>
        <w:spacing w:line="360" w:lineRule="auto"/>
        <w:ind w:leftChars="100" w:left="210"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3b</w:t>
      </w:r>
      <w:r>
        <w:rPr>
          <w:rFonts w:eastAsia="楷体_GB2312"/>
          <w:sz w:val="28"/>
          <w:szCs w:val="28"/>
        </w:rPr>
        <w:t>)</w:t>
      </w:r>
      <w:r w:rsidRPr="00395C23">
        <w:rPr>
          <w:rFonts w:eastAsia="楷体_GB2312" w:hint="eastAsia"/>
          <w:sz w:val="28"/>
          <w:szCs w:val="28"/>
        </w:rPr>
        <w:t>对</w:t>
      </w:r>
      <w:r>
        <w:rPr>
          <w:rFonts w:eastAsia="楷体_GB2312" w:hint="eastAsia"/>
          <w:sz w:val="28"/>
          <w:szCs w:val="28"/>
        </w:rPr>
        <w:t>预处理过后的新闻网页进行</w:t>
      </w:r>
      <w:r w:rsidRPr="00395C23">
        <w:rPr>
          <w:rFonts w:eastAsia="楷体_GB2312" w:hint="eastAsia"/>
          <w:sz w:val="28"/>
          <w:szCs w:val="28"/>
        </w:rPr>
        <w:t>企业实体关系进行抽取</w:t>
      </w:r>
      <w:r>
        <w:rPr>
          <w:rFonts w:eastAsia="楷体_GB2312" w:hint="eastAsia"/>
          <w:sz w:val="28"/>
          <w:szCs w:val="28"/>
        </w:rPr>
        <w:t>；</w:t>
      </w:r>
    </w:p>
    <w:p w14:paraId="122B2CB1" w14:textId="77777777" w:rsidR="00B202C3" w:rsidRDefault="00B202C3" w:rsidP="00B202C3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4)</w:t>
      </w:r>
      <w:r>
        <w:rPr>
          <w:rFonts w:eastAsia="楷体_GB2312"/>
          <w:sz w:val="28"/>
          <w:szCs w:val="28"/>
        </w:rPr>
        <w:t>结束</w:t>
      </w:r>
      <w:r>
        <w:rPr>
          <w:rFonts w:eastAsia="楷体_GB2312" w:hint="eastAsia"/>
          <w:sz w:val="28"/>
          <w:szCs w:val="28"/>
        </w:rPr>
        <w:t>。</w:t>
      </w:r>
    </w:p>
    <w:p w14:paraId="292DF88B" w14:textId="18EAECE6" w:rsidR="00A47E80" w:rsidRPr="00130AB5" w:rsidRDefault="00C709C7" w:rsidP="00A47E80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 w:rsidRPr="00C709C7">
        <w:rPr>
          <w:rFonts w:eastAsia="楷体_GB2312"/>
          <w:sz w:val="28"/>
          <w:szCs w:val="28"/>
        </w:rPr>
        <w:t>本发明</w:t>
      </w:r>
      <w:r w:rsidRPr="00C709C7">
        <w:rPr>
          <w:rFonts w:eastAsia="楷体_GB2312" w:hint="eastAsia"/>
          <w:sz w:val="28"/>
          <w:szCs w:val="28"/>
        </w:rPr>
        <w:t>有益效果：</w:t>
      </w:r>
      <w:r w:rsidR="000E2D4F">
        <w:rPr>
          <w:rFonts w:eastAsia="楷体_GB2312"/>
          <w:sz w:val="28"/>
          <w:szCs w:val="28"/>
        </w:rPr>
        <w:t>本发明使用了卷积神经网络来实现实体关系的抽取，避免</w:t>
      </w:r>
      <w:r w:rsidR="000E2D4F">
        <w:rPr>
          <w:rFonts w:eastAsia="楷体_GB2312"/>
          <w:sz w:val="28"/>
          <w:szCs w:val="28"/>
        </w:rPr>
        <w:lastRenderedPageBreak/>
        <w:t>了过多依赖于</w:t>
      </w:r>
      <w:r w:rsidR="000E2D4F">
        <w:rPr>
          <w:rFonts w:eastAsia="楷体_GB2312" w:hint="eastAsia"/>
          <w:sz w:val="28"/>
          <w:szCs w:val="28"/>
        </w:rPr>
        <w:t>人工</w:t>
      </w:r>
      <w:r w:rsidR="000E2D4F">
        <w:rPr>
          <w:rFonts w:eastAsia="楷体_GB2312"/>
          <w:sz w:val="28"/>
          <w:szCs w:val="28"/>
        </w:rPr>
        <w:t>选取特征的方法。而基于人工特征的方法一般会存在两点不足：一是所提特征需要借助一些自然语言处理工具，这些工具难免会存在误差；二是难以选取合适的特征子集。通过本发明则可以避免上述问题，并可以准确高效地从新闻网页中抽取出企业实体关系。</w:t>
      </w:r>
    </w:p>
    <w:p w14:paraId="63A4B71F" w14:textId="77777777" w:rsidR="00153BE0" w:rsidRDefault="00153BE0" w:rsidP="00C05AFD">
      <w:pPr>
        <w:spacing w:line="360" w:lineRule="auto"/>
        <w:ind w:firstLineChars="200" w:firstLine="480"/>
        <w:rPr>
          <w:rFonts w:ascii="宋体" w:hAnsi="宋体"/>
          <w:sz w:val="24"/>
        </w:rPr>
      </w:pPr>
    </w:p>
    <w:p w14:paraId="41121D2B" w14:textId="77777777" w:rsidR="005B742B" w:rsidRPr="00EA7102" w:rsidRDefault="00893F85" w:rsidP="00C05AFD">
      <w:pPr>
        <w:spacing w:line="360" w:lineRule="auto"/>
        <w:contextualSpacing/>
        <w:rPr>
          <w:rFonts w:eastAsia="楷体_GB2312"/>
          <w:b/>
          <w:sz w:val="32"/>
          <w:szCs w:val="32"/>
        </w:rPr>
      </w:pPr>
      <w:r w:rsidRPr="00EA7102">
        <w:rPr>
          <w:rFonts w:eastAsia="楷体_GB2312"/>
          <w:b/>
          <w:sz w:val="32"/>
          <w:szCs w:val="32"/>
        </w:rPr>
        <w:t>附图说明</w:t>
      </w:r>
    </w:p>
    <w:p w14:paraId="66B6B21E" w14:textId="072839BD" w:rsidR="00D63F00" w:rsidRPr="00D63F00" w:rsidRDefault="00D63F00" w:rsidP="00D63F00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 w:rsidRPr="00D63F00">
        <w:rPr>
          <w:rFonts w:eastAsia="楷体_GB2312" w:hint="eastAsia"/>
          <w:sz w:val="28"/>
          <w:szCs w:val="28"/>
        </w:rPr>
        <w:t>图</w:t>
      </w:r>
      <w:r w:rsidR="0098094B">
        <w:rPr>
          <w:rFonts w:eastAsia="楷体_GB2312" w:hint="eastAsia"/>
          <w:sz w:val="28"/>
          <w:szCs w:val="28"/>
        </w:rPr>
        <w:t>1</w:t>
      </w:r>
      <w:r w:rsidRPr="00D63F00">
        <w:rPr>
          <w:rFonts w:eastAsia="楷体_GB2312" w:hint="eastAsia"/>
          <w:sz w:val="28"/>
          <w:szCs w:val="28"/>
        </w:rPr>
        <w:t>为</w:t>
      </w:r>
      <w:r w:rsidR="003C688F">
        <w:rPr>
          <w:rFonts w:eastAsia="楷体_GB2312" w:hint="eastAsia"/>
          <w:sz w:val="28"/>
          <w:szCs w:val="28"/>
        </w:rPr>
        <w:t>本发明</w:t>
      </w:r>
      <w:r w:rsidR="003C688F" w:rsidRPr="00E57A57">
        <w:rPr>
          <w:rFonts w:eastAsia="楷体_GB2312" w:hint="eastAsia"/>
          <w:sz w:val="28"/>
          <w:szCs w:val="28"/>
        </w:rPr>
        <w:t>基于卷积神经网络的企业实体关系抽取的方法</w:t>
      </w:r>
      <w:r w:rsidR="00C77D78">
        <w:rPr>
          <w:rFonts w:eastAsia="楷体_GB2312" w:hint="eastAsia"/>
          <w:sz w:val="28"/>
          <w:szCs w:val="28"/>
        </w:rPr>
        <w:t>的流程图；</w:t>
      </w:r>
    </w:p>
    <w:p w14:paraId="09DC0D15" w14:textId="5C5B79E3" w:rsidR="00D63F00" w:rsidRDefault="00D63F00" w:rsidP="00D63F00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 w:rsidRPr="00D63F00">
        <w:rPr>
          <w:rFonts w:eastAsia="楷体_GB2312"/>
          <w:sz w:val="28"/>
          <w:szCs w:val="28"/>
        </w:rPr>
        <w:t>图</w:t>
      </w:r>
      <w:r w:rsidR="0098094B">
        <w:rPr>
          <w:rFonts w:eastAsia="楷体_GB2312"/>
          <w:sz w:val="28"/>
          <w:szCs w:val="28"/>
        </w:rPr>
        <w:t>2</w:t>
      </w:r>
      <w:r w:rsidRPr="00D63F00">
        <w:rPr>
          <w:rFonts w:eastAsia="楷体_GB2312" w:hint="eastAsia"/>
          <w:sz w:val="28"/>
          <w:szCs w:val="28"/>
        </w:rPr>
        <w:t>为基于</w:t>
      </w:r>
      <w:r w:rsidR="00775B59">
        <w:rPr>
          <w:rFonts w:eastAsia="楷体_GB2312" w:hint="eastAsia"/>
          <w:sz w:val="28"/>
          <w:szCs w:val="28"/>
        </w:rPr>
        <w:t>Bootstrapping</w:t>
      </w:r>
      <w:r w:rsidR="00775B59">
        <w:rPr>
          <w:rFonts w:eastAsia="楷体_GB2312" w:hint="eastAsia"/>
          <w:sz w:val="28"/>
          <w:szCs w:val="28"/>
        </w:rPr>
        <w:t>技术的构建关系语料库的</w:t>
      </w:r>
      <w:r w:rsidR="00C77D78">
        <w:rPr>
          <w:rFonts w:eastAsia="楷体_GB2312"/>
          <w:sz w:val="28"/>
          <w:szCs w:val="28"/>
        </w:rPr>
        <w:t>流程图；</w:t>
      </w:r>
    </w:p>
    <w:p w14:paraId="2E0505BB" w14:textId="05509A6B" w:rsidR="00E4254D" w:rsidRPr="00D63F00" w:rsidRDefault="00E4254D" w:rsidP="00D63F00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/>
          <w:sz w:val="28"/>
          <w:szCs w:val="28"/>
        </w:rPr>
        <w:t>图</w:t>
      </w:r>
      <w:r>
        <w:rPr>
          <w:rFonts w:eastAsia="楷体_GB2312"/>
          <w:sz w:val="28"/>
          <w:szCs w:val="28"/>
        </w:rPr>
        <w:t>3</w:t>
      </w:r>
      <w:r>
        <w:rPr>
          <w:rFonts w:eastAsia="楷体_GB2312"/>
          <w:sz w:val="28"/>
          <w:szCs w:val="28"/>
        </w:rPr>
        <w:t>为关系类型及对应关键词列表；</w:t>
      </w:r>
    </w:p>
    <w:p w14:paraId="59EE8C7C" w14:textId="685934C1" w:rsidR="00D63F00" w:rsidRPr="00D63F00" w:rsidRDefault="00D63F00" w:rsidP="00D63F00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 w:rsidRPr="00D63F00">
        <w:rPr>
          <w:rFonts w:eastAsia="楷体_GB2312" w:hint="eastAsia"/>
          <w:sz w:val="28"/>
          <w:szCs w:val="28"/>
        </w:rPr>
        <w:t>图</w:t>
      </w:r>
      <w:r w:rsidR="003356B5">
        <w:rPr>
          <w:rFonts w:eastAsia="楷体_GB2312"/>
          <w:sz w:val="28"/>
          <w:szCs w:val="28"/>
        </w:rPr>
        <w:t>4</w:t>
      </w:r>
      <w:r w:rsidRPr="00D63F00">
        <w:rPr>
          <w:rFonts w:eastAsia="楷体_GB2312" w:hint="eastAsia"/>
          <w:sz w:val="28"/>
          <w:szCs w:val="28"/>
        </w:rPr>
        <w:t>为</w:t>
      </w:r>
      <w:r w:rsidR="00113F06">
        <w:rPr>
          <w:rFonts w:eastAsia="楷体_GB2312" w:hint="eastAsia"/>
          <w:sz w:val="28"/>
          <w:szCs w:val="28"/>
        </w:rPr>
        <w:t>构建基于卷积神经网络的关系分类模型的</w:t>
      </w:r>
      <w:r w:rsidR="009E2E44">
        <w:rPr>
          <w:rFonts w:eastAsia="楷体_GB2312"/>
          <w:sz w:val="28"/>
          <w:szCs w:val="28"/>
        </w:rPr>
        <w:t>示意图</w:t>
      </w:r>
      <w:r w:rsidR="00C77D78">
        <w:rPr>
          <w:rFonts w:eastAsia="楷体_GB2312"/>
          <w:sz w:val="28"/>
          <w:szCs w:val="28"/>
        </w:rPr>
        <w:t>；</w:t>
      </w:r>
    </w:p>
    <w:p w14:paraId="3E8783FB" w14:textId="31F10ADF" w:rsidR="00D20C73" w:rsidRPr="00D20C73" w:rsidRDefault="00D63F00" w:rsidP="00D20C73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 w:rsidRPr="00D63F00">
        <w:rPr>
          <w:rFonts w:eastAsia="楷体_GB2312" w:hint="eastAsia"/>
          <w:sz w:val="28"/>
          <w:szCs w:val="28"/>
        </w:rPr>
        <w:t>图</w:t>
      </w:r>
      <w:r w:rsidR="009719CF">
        <w:rPr>
          <w:rFonts w:eastAsia="楷体_GB2312" w:hint="eastAsia"/>
          <w:sz w:val="28"/>
          <w:szCs w:val="28"/>
        </w:rPr>
        <w:t>5</w:t>
      </w:r>
      <w:r w:rsidRPr="00D63F00">
        <w:rPr>
          <w:rFonts w:eastAsia="楷体_GB2312" w:hint="eastAsia"/>
          <w:sz w:val="28"/>
          <w:szCs w:val="28"/>
        </w:rPr>
        <w:t>为</w:t>
      </w:r>
      <w:r w:rsidR="00D52F9C">
        <w:rPr>
          <w:rFonts w:eastAsia="楷体_GB2312" w:hint="eastAsia"/>
          <w:sz w:val="28"/>
          <w:szCs w:val="28"/>
        </w:rPr>
        <w:t>对新闻网页进行</w:t>
      </w:r>
      <w:r w:rsidR="00D52F9C" w:rsidRPr="00395C23">
        <w:rPr>
          <w:rFonts w:eastAsia="楷体_GB2312" w:hint="eastAsia"/>
          <w:sz w:val="28"/>
          <w:szCs w:val="28"/>
        </w:rPr>
        <w:t>企业实体关系进行抽取</w:t>
      </w:r>
      <w:r w:rsidR="00D52F9C">
        <w:rPr>
          <w:rFonts w:eastAsia="楷体_GB2312" w:hint="eastAsia"/>
          <w:sz w:val="28"/>
          <w:szCs w:val="28"/>
        </w:rPr>
        <w:t>的</w:t>
      </w:r>
      <w:r w:rsidRPr="00D63F00">
        <w:rPr>
          <w:rFonts w:eastAsia="楷体_GB2312" w:hint="eastAsia"/>
          <w:sz w:val="28"/>
          <w:szCs w:val="28"/>
        </w:rPr>
        <w:t>流程图。</w:t>
      </w:r>
    </w:p>
    <w:p w14:paraId="4E872D46" w14:textId="77777777" w:rsidR="002E171C" w:rsidRDefault="002E171C" w:rsidP="00C05AFD">
      <w:pPr>
        <w:spacing w:line="360" w:lineRule="auto"/>
        <w:ind w:firstLineChars="200" w:firstLine="480"/>
        <w:contextualSpacing/>
        <w:rPr>
          <w:rFonts w:ascii="宋体" w:hAnsi="宋体"/>
          <w:sz w:val="24"/>
        </w:rPr>
      </w:pPr>
    </w:p>
    <w:p w14:paraId="32E0AEEC" w14:textId="77777777" w:rsidR="00A40467" w:rsidRPr="00EA7102" w:rsidRDefault="00A40467" w:rsidP="00C05AFD">
      <w:pPr>
        <w:spacing w:line="360" w:lineRule="auto"/>
        <w:contextualSpacing/>
        <w:rPr>
          <w:rFonts w:eastAsia="楷体_GB2312"/>
          <w:b/>
          <w:sz w:val="32"/>
          <w:szCs w:val="32"/>
        </w:rPr>
      </w:pPr>
      <w:r w:rsidRPr="00EA7102">
        <w:rPr>
          <w:rFonts w:eastAsia="楷体_GB2312"/>
          <w:b/>
          <w:sz w:val="32"/>
          <w:szCs w:val="32"/>
        </w:rPr>
        <w:t>具体实施方式</w:t>
      </w:r>
    </w:p>
    <w:p w14:paraId="70A35B10" w14:textId="77777777" w:rsidR="00F91E56" w:rsidRPr="001379A3" w:rsidRDefault="00F91E56" w:rsidP="00C05AFD">
      <w:pPr>
        <w:spacing w:line="360" w:lineRule="auto"/>
        <w:ind w:firstLineChars="200" w:firstLine="560"/>
        <w:rPr>
          <w:rFonts w:eastAsia="楷体_GB2312"/>
          <w:sz w:val="28"/>
          <w:szCs w:val="28"/>
        </w:rPr>
      </w:pPr>
      <w:r w:rsidRPr="001379A3">
        <w:rPr>
          <w:rFonts w:eastAsia="楷体_GB2312" w:hint="eastAsia"/>
          <w:sz w:val="28"/>
          <w:szCs w:val="28"/>
        </w:rPr>
        <w:t>为了更了解本发明的技术内容，特举具体实施例并配合所附图式说明如下。</w:t>
      </w:r>
    </w:p>
    <w:p w14:paraId="27C7F160" w14:textId="47143817" w:rsidR="00EF45FE" w:rsidRDefault="009A1088" w:rsidP="00EF45FE">
      <w:pPr>
        <w:spacing w:line="360" w:lineRule="auto"/>
        <w:ind w:firstLineChars="200" w:firstLine="560"/>
        <w:rPr>
          <w:rFonts w:eastAsia="楷体_GB2312"/>
          <w:sz w:val="28"/>
          <w:szCs w:val="28"/>
        </w:rPr>
      </w:pPr>
      <w:r>
        <w:rPr>
          <w:rFonts w:eastAsia="楷体_GB2312"/>
          <w:sz w:val="28"/>
          <w:szCs w:val="28"/>
        </w:rPr>
        <w:t>图</w:t>
      </w:r>
      <w:r>
        <w:rPr>
          <w:rFonts w:eastAsia="楷体_GB2312"/>
          <w:sz w:val="28"/>
          <w:szCs w:val="28"/>
        </w:rPr>
        <w:t>1</w:t>
      </w:r>
      <w:r>
        <w:rPr>
          <w:rFonts w:eastAsia="楷体_GB2312"/>
          <w:sz w:val="28"/>
          <w:szCs w:val="28"/>
        </w:rPr>
        <w:t>为</w:t>
      </w:r>
      <w:r>
        <w:rPr>
          <w:rFonts w:eastAsia="楷体_GB2312" w:hint="eastAsia"/>
          <w:sz w:val="28"/>
          <w:szCs w:val="28"/>
        </w:rPr>
        <w:t>本发明</w:t>
      </w:r>
      <w:r w:rsidRPr="00E57A57">
        <w:rPr>
          <w:rFonts w:eastAsia="楷体_GB2312" w:hint="eastAsia"/>
          <w:sz w:val="28"/>
          <w:szCs w:val="28"/>
        </w:rPr>
        <w:t>基于卷积神经网络的企业实体关系抽取的方法</w:t>
      </w:r>
      <w:r>
        <w:rPr>
          <w:rFonts w:eastAsia="楷体_GB2312" w:hint="eastAsia"/>
          <w:sz w:val="28"/>
          <w:szCs w:val="28"/>
        </w:rPr>
        <w:t>的流程图</w:t>
      </w:r>
      <w:r w:rsidR="00FC4A4D">
        <w:rPr>
          <w:rFonts w:eastAsia="楷体_GB2312" w:hint="eastAsia"/>
          <w:sz w:val="28"/>
          <w:szCs w:val="28"/>
        </w:rPr>
        <w:t>，如图所示，该方法主要包括三个阶段，分别是：基于</w:t>
      </w:r>
      <w:r w:rsidR="00FC4A4D">
        <w:rPr>
          <w:rFonts w:eastAsia="楷体_GB2312" w:hint="eastAsia"/>
          <w:sz w:val="28"/>
          <w:szCs w:val="28"/>
        </w:rPr>
        <w:t>Bootstrapping</w:t>
      </w:r>
      <w:r w:rsidR="00FC4A4D">
        <w:rPr>
          <w:rFonts w:eastAsia="楷体_GB2312" w:hint="eastAsia"/>
          <w:sz w:val="28"/>
          <w:szCs w:val="28"/>
        </w:rPr>
        <w:t>技术构建语料库阶段；</w:t>
      </w:r>
      <w:r w:rsidR="002B686D">
        <w:rPr>
          <w:rFonts w:eastAsia="楷体_GB2312" w:hint="eastAsia"/>
          <w:sz w:val="28"/>
          <w:szCs w:val="28"/>
        </w:rPr>
        <w:t>基于卷积神经网络构建</w:t>
      </w:r>
      <w:r w:rsidR="00715697">
        <w:rPr>
          <w:rFonts w:eastAsia="楷体_GB2312" w:hint="eastAsia"/>
          <w:sz w:val="28"/>
          <w:szCs w:val="28"/>
        </w:rPr>
        <w:t>关系分类模型阶段；针对新闻网页进行企业实体关系抽取阶段。</w:t>
      </w:r>
    </w:p>
    <w:p w14:paraId="6DB8A444" w14:textId="36038AF2" w:rsidR="00715697" w:rsidRPr="00EF45FE" w:rsidRDefault="00715697" w:rsidP="00EF45FE">
      <w:pPr>
        <w:spacing w:line="360" w:lineRule="auto"/>
        <w:ind w:firstLineChars="200" w:firstLine="560"/>
        <w:rPr>
          <w:rFonts w:eastAsia="楷体_GB2312"/>
          <w:sz w:val="28"/>
          <w:szCs w:val="28"/>
        </w:rPr>
      </w:pPr>
      <w:r>
        <w:rPr>
          <w:rFonts w:eastAsia="楷体_GB2312"/>
          <w:sz w:val="28"/>
          <w:szCs w:val="28"/>
        </w:rPr>
        <w:t>本发明基于</w:t>
      </w:r>
      <w:r>
        <w:rPr>
          <w:rFonts w:eastAsia="楷体_GB2312"/>
          <w:sz w:val="28"/>
          <w:szCs w:val="28"/>
        </w:rPr>
        <w:t>Bootstrapping</w:t>
      </w:r>
      <w:r>
        <w:rPr>
          <w:rFonts w:eastAsia="楷体_GB2312"/>
          <w:sz w:val="28"/>
          <w:szCs w:val="28"/>
        </w:rPr>
        <w:t>技术构建语料库具体过程如图</w:t>
      </w:r>
      <w:r>
        <w:rPr>
          <w:rFonts w:eastAsia="楷体_GB2312"/>
          <w:sz w:val="28"/>
          <w:szCs w:val="28"/>
        </w:rPr>
        <w:t>2</w:t>
      </w:r>
      <w:r>
        <w:rPr>
          <w:rFonts w:eastAsia="楷体_GB2312"/>
          <w:sz w:val="28"/>
          <w:szCs w:val="28"/>
        </w:rPr>
        <w:t>所示</w:t>
      </w:r>
      <w:r w:rsidR="00D20C73">
        <w:rPr>
          <w:rFonts w:eastAsia="楷体_GB2312"/>
          <w:sz w:val="28"/>
          <w:szCs w:val="28"/>
        </w:rPr>
        <w:t>，实施步骤如下：</w:t>
      </w:r>
    </w:p>
    <w:p w14:paraId="3C83B542" w14:textId="37B9956A" w:rsidR="00EF45FE" w:rsidRDefault="00EF45FE" w:rsidP="00EF45FE">
      <w:pPr>
        <w:spacing w:line="360" w:lineRule="auto"/>
        <w:ind w:firstLineChars="200" w:firstLine="560"/>
        <w:rPr>
          <w:rFonts w:eastAsia="楷体_GB2312"/>
          <w:sz w:val="28"/>
          <w:szCs w:val="28"/>
        </w:rPr>
      </w:pPr>
      <w:r w:rsidRPr="00EF45FE">
        <w:rPr>
          <w:rFonts w:eastAsia="楷体_GB2312"/>
          <w:sz w:val="28"/>
          <w:szCs w:val="28"/>
        </w:rPr>
        <w:t>步骤</w:t>
      </w:r>
      <w:r w:rsidRPr="00EF45FE">
        <w:rPr>
          <w:rFonts w:eastAsia="楷体_GB2312"/>
          <w:sz w:val="28"/>
          <w:szCs w:val="28"/>
        </w:rPr>
        <w:t>0</w:t>
      </w:r>
      <w:r w:rsidRPr="00EF45FE">
        <w:rPr>
          <w:rFonts w:eastAsia="楷体_GB2312"/>
          <w:sz w:val="28"/>
          <w:szCs w:val="28"/>
        </w:rPr>
        <w:t>为</w:t>
      </w:r>
      <w:r w:rsidR="00D20C73">
        <w:rPr>
          <w:rFonts w:eastAsia="楷体_GB2312" w:hint="eastAsia"/>
          <w:sz w:val="28"/>
          <w:szCs w:val="28"/>
        </w:rPr>
        <w:t>本发明的</w:t>
      </w:r>
      <w:r w:rsidR="00D20C73">
        <w:rPr>
          <w:rFonts w:eastAsia="楷体_GB2312"/>
          <w:sz w:val="28"/>
          <w:szCs w:val="28"/>
        </w:rPr>
        <w:t>基于</w:t>
      </w:r>
      <w:r w:rsidR="00D20C73">
        <w:rPr>
          <w:rFonts w:eastAsia="楷体_GB2312"/>
          <w:sz w:val="28"/>
          <w:szCs w:val="28"/>
        </w:rPr>
        <w:t>Bootstrapping</w:t>
      </w:r>
      <w:r w:rsidR="00D20C73">
        <w:rPr>
          <w:rFonts w:eastAsia="楷体_GB2312"/>
          <w:sz w:val="28"/>
          <w:szCs w:val="28"/>
        </w:rPr>
        <w:t>技术构建语料库</w:t>
      </w:r>
      <w:r w:rsidRPr="00EF45FE">
        <w:rPr>
          <w:rFonts w:eastAsia="楷体_GB2312"/>
          <w:sz w:val="28"/>
          <w:szCs w:val="28"/>
        </w:rPr>
        <w:t>的起始状态；</w:t>
      </w:r>
    </w:p>
    <w:p w14:paraId="5E67A9BB" w14:textId="30CF1730" w:rsidR="00D20C73" w:rsidRDefault="00D20C73" w:rsidP="00EF45FE">
      <w:pPr>
        <w:spacing w:line="360" w:lineRule="auto"/>
        <w:ind w:firstLineChars="200" w:firstLine="560"/>
        <w:rPr>
          <w:rFonts w:eastAsia="楷体_GB2312"/>
          <w:sz w:val="28"/>
          <w:szCs w:val="28"/>
        </w:rPr>
      </w:pPr>
      <w:r>
        <w:rPr>
          <w:rFonts w:eastAsia="楷体_GB2312"/>
          <w:sz w:val="28"/>
          <w:szCs w:val="28"/>
        </w:rPr>
        <w:t>步骤</w:t>
      </w:r>
      <w:r>
        <w:rPr>
          <w:rFonts w:eastAsia="楷体_GB2312"/>
          <w:sz w:val="28"/>
          <w:szCs w:val="28"/>
        </w:rPr>
        <w:t>1</w:t>
      </w:r>
      <w:r>
        <w:rPr>
          <w:rFonts w:eastAsia="楷体_GB2312"/>
          <w:sz w:val="28"/>
          <w:szCs w:val="28"/>
        </w:rPr>
        <w:t>为</w:t>
      </w:r>
      <w:r>
        <w:rPr>
          <w:rFonts w:eastAsia="楷体_GB2312" w:hint="eastAsia"/>
          <w:sz w:val="28"/>
          <w:szCs w:val="28"/>
        </w:rPr>
        <w:t>定义关系类型及整理对应的关键词列表</w:t>
      </w:r>
      <w:r w:rsidR="002F6033">
        <w:rPr>
          <w:rFonts w:eastAsia="楷体_GB2312" w:hint="eastAsia"/>
          <w:sz w:val="28"/>
          <w:szCs w:val="28"/>
        </w:rPr>
        <w:t>，如图</w:t>
      </w:r>
      <w:r w:rsidR="002F6033">
        <w:rPr>
          <w:rFonts w:eastAsia="楷体_GB2312" w:hint="eastAsia"/>
          <w:sz w:val="28"/>
          <w:szCs w:val="28"/>
        </w:rPr>
        <w:t>3</w:t>
      </w:r>
      <w:r w:rsidR="002F6033">
        <w:rPr>
          <w:rFonts w:eastAsia="楷体_GB2312" w:hint="eastAsia"/>
          <w:sz w:val="28"/>
          <w:szCs w:val="28"/>
        </w:rPr>
        <w:t>所示</w:t>
      </w:r>
      <w:r>
        <w:rPr>
          <w:rFonts w:eastAsia="楷体_GB2312" w:hint="eastAsia"/>
          <w:sz w:val="28"/>
          <w:szCs w:val="28"/>
        </w:rPr>
        <w:t>；</w:t>
      </w:r>
    </w:p>
    <w:p w14:paraId="4750CECD" w14:textId="1DC8592B" w:rsidR="002F6033" w:rsidRDefault="00FC4B00" w:rsidP="00EF45FE">
      <w:pPr>
        <w:spacing w:line="360" w:lineRule="auto"/>
        <w:ind w:firstLineChars="200" w:firstLine="560"/>
        <w:rPr>
          <w:rFonts w:eastAsia="楷体_GB2312"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步骤</w:t>
      </w:r>
      <w:r>
        <w:rPr>
          <w:rFonts w:eastAsia="楷体_GB2312" w:hint="eastAsia"/>
          <w:sz w:val="28"/>
          <w:szCs w:val="28"/>
        </w:rPr>
        <w:t>2</w:t>
      </w:r>
      <w:r>
        <w:rPr>
          <w:rFonts w:eastAsia="楷体_GB2312"/>
          <w:sz w:val="28"/>
          <w:szCs w:val="28"/>
        </w:rPr>
        <w:t>选取若干上市企业名单作为初始种子企业；</w:t>
      </w:r>
    </w:p>
    <w:p w14:paraId="3C57B244" w14:textId="5731EAC2" w:rsidR="00783E1D" w:rsidRDefault="00783E1D" w:rsidP="00783E1D">
      <w:pPr>
        <w:spacing w:line="360" w:lineRule="auto"/>
        <w:ind w:firstLineChars="200" w:firstLine="560"/>
        <w:rPr>
          <w:rFonts w:eastAsia="楷体_GB2312"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步骤</w:t>
      </w:r>
      <w:r>
        <w:rPr>
          <w:rFonts w:eastAsia="楷体_GB2312" w:hint="eastAsia"/>
          <w:sz w:val="28"/>
          <w:szCs w:val="28"/>
        </w:rPr>
        <w:t>3</w:t>
      </w:r>
      <w:r>
        <w:rPr>
          <w:rFonts w:eastAsia="楷体_GB2312"/>
          <w:sz w:val="28"/>
          <w:szCs w:val="28"/>
        </w:rPr>
        <w:t>将关系</w:t>
      </w:r>
      <w:r w:rsidR="00703411">
        <w:rPr>
          <w:rFonts w:eastAsia="楷体_GB2312" w:hint="eastAsia"/>
          <w:sz w:val="28"/>
          <w:szCs w:val="28"/>
        </w:rPr>
        <w:t>类型</w:t>
      </w:r>
      <w:r>
        <w:rPr>
          <w:rFonts w:eastAsia="楷体_GB2312"/>
          <w:sz w:val="28"/>
          <w:szCs w:val="28"/>
        </w:rPr>
        <w:t>对应的关键词与种子企业名单进行两两组合得到初始种子关系集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hint="eastAsia"/>
                <w:sz w:val="28"/>
                <w:szCs w:val="28"/>
              </w:rPr>
              <m:t>S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&lt;e,r&gt;</m:t>
            </m:r>
          </m:sub>
        </m:sSub>
        <m:r>
          <w:rPr>
            <w:rFonts w:ascii="Cambria Math" w:eastAsia="楷体_GB2312" w:hAnsi="Cambria Math"/>
            <w:sz w:val="28"/>
            <w:szCs w:val="28"/>
          </w:rPr>
          <m:t>={&lt;entity,relation&gt;}</m:t>
        </m:r>
      </m:oMath>
      <w:r>
        <w:rPr>
          <w:rFonts w:eastAsia="楷体_GB2312"/>
          <w:sz w:val="28"/>
          <w:szCs w:val="28"/>
        </w:rPr>
        <w:t>；</w:t>
      </w:r>
    </w:p>
    <w:p w14:paraId="324DF496" w14:textId="27CC4925" w:rsidR="00783E1D" w:rsidRDefault="00F10CCD" w:rsidP="00EF45FE">
      <w:pPr>
        <w:spacing w:line="360" w:lineRule="auto"/>
        <w:ind w:firstLineChars="200" w:firstLine="560"/>
        <w:rPr>
          <w:rFonts w:eastAsia="楷体_GB2312"/>
          <w:sz w:val="28"/>
          <w:szCs w:val="28"/>
        </w:rPr>
      </w:pPr>
      <w:r>
        <w:rPr>
          <w:rFonts w:eastAsia="楷体_GB2312"/>
          <w:sz w:val="28"/>
          <w:szCs w:val="28"/>
        </w:rPr>
        <w:lastRenderedPageBreak/>
        <w:t>步骤</w:t>
      </w:r>
      <w:r>
        <w:rPr>
          <w:rFonts w:eastAsia="楷体_GB2312"/>
          <w:sz w:val="28"/>
          <w:szCs w:val="28"/>
        </w:rPr>
        <w:t>4</w:t>
      </w:r>
      <w:r>
        <w:rPr>
          <w:rFonts w:eastAsia="楷体_GB2312"/>
          <w:sz w:val="28"/>
          <w:szCs w:val="28"/>
        </w:rPr>
        <w:t>将种子关系集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hint="eastAsia"/>
                <w:sz w:val="28"/>
                <w:szCs w:val="28"/>
              </w:rPr>
              <m:t>S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&lt;e,r&gt;</m:t>
            </m:r>
          </m:sub>
        </m:sSub>
      </m:oMath>
      <w:r>
        <w:rPr>
          <w:rFonts w:eastAsia="楷体_GB2312"/>
          <w:sz w:val="28"/>
          <w:szCs w:val="28"/>
        </w:rPr>
        <w:t>中企业名和关系关键词作为</w:t>
      </w:r>
      <w:r w:rsidRPr="001A0BAA">
        <w:rPr>
          <w:rFonts w:eastAsia="楷体_GB2312" w:hint="eastAsia"/>
          <w:sz w:val="28"/>
          <w:szCs w:val="28"/>
        </w:rPr>
        <w:t>检索关键词</w:t>
      </w: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w:rPr>
                <w:rFonts w:ascii="Cambria Math" w:hAnsi="Cambria Math" w:hint="eastAsia"/>
                <w:sz w:val="28"/>
                <w:szCs w:val="28"/>
              </w:rPr>
              <m:t>key</m:t>
            </m:r>
            <m:r>
              <w:rPr>
                <w:rFonts w:ascii="Cambria Math" w:hAnsi="Cambria Math"/>
                <w:sz w:val="28"/>
                <w:szCs w:val="28"/>
              </w:rPr>
              <m:t>word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</m:oMath>
      <w:r w:rsidRPr="00A01573">
        <w:rPr>
          <w:rFonts w:eastAsia="楷体_GB2312" w:hint="eastAsia"/>
          <w:sz w:val="28"/>
          <w:szCs w:val="28"/>
        </w:rPr>
        <w:t>与</w:t>
      </w: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w:rPr>
                <w:rFonts w:ascii="Cambria Math" w:hAnsi="Cambria Math" w:hint="eastAsia"/>
                <w:sz w:val="28"/>
                <w:szCs w:val="28"/>
              </w:rPr>
              <m:t>key</m:t>
            </m:r>
            <m:r>
              <w:rPr>
                <w:rFonts w:ascii="Cambria Math" w:hAnsi="Cambria Math"/>
                <w:sz w:val="28"/>
                <w:szCs w:val="28"/>
              </w:rPr>
              <m:t>word</m:t>
            </m:r>
          </m:e>
          <m:sub>
            <m:r>
              <w:rPr>
                <w:rFonts w:ascii="Cambria Math" w:hAnsi="Cambria Math" w:hint="eastAsia"/>
                <w:sz w:val="28"/>
                <w:szCs w:val="28"/>
              </w:rPr>
              <m:t>2</m:t>
            </m:r>
          </m:sub>
        </m:sSub>
      </m:oMath>
      <w:r>
        <w:rPr>
          <w:rFonts w:eastAsia="楷体_GB2312" w:hint="eastAsia"/>
          <w:sz w:val="28"/>
          <w:szCs w:val="28"/>
        </w:rPr>
        <w:t>送入搜索引擎爬虫；</w:t>
      </w:r>
    </w:p>
    <w:p w14:paraId="64ECBECA" w14:textId="52D10BFF" w:rsidR="00F10CCD" w:rsidRDefault="00F10CCD" w:rsidP="00EF45FE">
      <w:pPr>
        <w:spacing w:line="360" w:lineRule="auto"/>
        <w:ind w:firstLineChars="200" w:firstLine="560"/>
        <w:rPr>
          <w:rFonts w:eastAsia="楷体_GB2312"/>
          <w:sz w:val="28"/>
          <w:szCs w:val="28"/>
        </w:rPr>
      </w:pPr>
      <w:r>
        <w:rPr>
          <w:rFonts w:eastAsia="楷体_GB2312"/>
          <w:sz w:val="28"/>
          <w:szCs w:val="28"/>
        </w:rPr>
        <w:t>步骤</w:t>
      </w:r>
      <w:r>
        <w:rPr>
          <w:rFonts w:eastAsia="楷体_GB2312"/>
          <w:sz w:val="28"/>
          <w:szCs w:val="28"/>
        </w:rPr>
        <w:t>5</w:t>
      </w:r>
      <w:r>
        <w:rPr>
          <w:rFonts w:eastAsia="楷体_GB2312"/>
          <w:sz w:val="28"/>
          <w:szCs w:val="28"/>
        </w:rPr>
        <w:t>持久化同时包含</w:t>
      </w: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w:rPr>
                <w:rFonts w:ascii="Cambria Math" w:hAnsi="Cambria Math" w:hint="eastAsia"/>
                <w:sz w:val="28"/>
                <w:szCs w:val="28"/>
              </w:rPr>
              <m:t>key</m:t>
            </m:r>
            <m:r>
              <w:rPr>
                <w:rFonts w:ascii="Cambria Math" w:hAnsi="Cambria Math"/>
                <w:sz w:val="28"/>
                <w:szCs w:val="28"/>
              </w:rPr>
              <m:t>word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</m:oMath>
      <w:r w:rsidRPr="00A01573">
        <w:rPr>
          <w:rFonts w:eastAsia="楷体_GB2312" w:hint="eastAsia"/>
          <w:sz w:val="28"/>
          <w:szCs w:val="28"/>
        </w:rPr>
        <w:t>与</w:t>
      </w: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w:rPr>
                <w:rFonts w:ascii="Cambria Math" w:hAnsi="Cambria Math" w:hint="eastAsia"/>
                <w:sz w:val="28"/>
                <w:szCs w:val="28"/>
              </w:rPr>
              <m:t>key</m:t>
            </m:r>
            <m:r>
              <w:rPr>
                <w:rFonts w:ascii="Cambria Math" w:hAnsi="Cambria Math"/>
                <w:sz w:val="28"/>
                <w:szCs w:val="28"/>
              </w:rPr>
              <m:t>word</m:t>
            </m:r>
          </m:e>
          <m:sub>
            <m:r>
              <w:rPr>
                <w:rFonts w:ascii="Cambria Math" w:hAnsi="Cambria Math" w:hint="eastAsia"/>
                <w:sz w:val="28"/>
                <w:szCs w:val="28"/>
              </w:rPr>
              <m:t>2</m:t>
            </m:r>
          </m:sub>
        </m:sSub>
      </m:oMath>
      <w:r>
        <w:rPr>
          <w:rFonts w:eastAsia="楷体_GB2312"/>
          <w:sz w:val="28"/>
          <w:szCs w:val="28"/>
        </w:rPr>
        <w:t>的所有网页；</w:t>
      </w:r>
    </w:p>
    <w:p w14:paraId="267C5AA5" w14:textId="6DFD3549" w:rsidR="003C5A8D" w:rsidRPr="00F10CCD" w:rsidRDefault="003C5A8D" w:rsidP="00EF45FE">
      <w:pPr>
        <w:spacing w:line="360" w:lineRule="auto"/>
        <w:ind w:firstLineChars="200" w:firstLine="560"/>
        <w:rPr>
          <w:rFonts w:eastAsia="楷体_GB2312"/>
          <w:sz w:val="28"/>
          <w:szCs w:val="28"/>
        </w:rPr>
      </w:pPr>
      <w:r>
        <w:rPr>
          <w:rFonts w:eastAsia="楷体_GB2312"/>
          <w:sz w:val="28"/>
          <w:szCs w:val="28"/>
        </w:rPr>
        <w:t>步骤</w:t>
      </w:r>
      <w:r>
        <w:rPr>
          <w:rFonts w:eastAsia="楷体_GB2312"/>
          <w:sz w:val="28"/>
          <w:szCs w:val="28"/>
        </w:rPr>
        <w:t>6</w:t>
      </w:r>
      <w:r w:rsidR="00132BB3">
        <w:rPr>
          <w:rFonts w:eastAsia="楷体_GB2312"/>
          <w:sz w:val="28"/>
          <w:szCs w:val="28"/>
        </w:rPr>
        <w:t>对上一步得到的网页进行正文提取、分句等预处理操作；</w:t>
      </w:r>
    </w:p>
    <w:p w14:paraId="7DACF9B4" w14:textId="201EC7CD" w:rsidR="00EF45FE" w:rsidRPr="00EF45FE" w:rsidRDefault="00EF45FE" w:rsidP="00EF45FE">
      <w:pPr>
        <w:spacing w:line="360" w:lineRule="auto"/>
        <w:ind w:firstLineChars="200" w:firstLine="560"/>
        <w:rPr>
          <w:rFonts w:eastAsia="楷体_GB2312"/>
          <w:sz w:val="28"/>
          <w:szCs w:val="28"/>
        </w:rPr>
      </w:pPr>
      <w:r w:rsidRPr="00D03E4F">
        <w:rPr>
          <w:rFonts w:eastAsia="楷体_GB2312" w:hint="eastAsia"/>
          <w:sz w:val="28"/>
          <w:szCs w:val="28"/>
        </w:rPr>
        <w:t>步骤</w:t>
      </w:r>
      <w:r w:rsidRPr="00D03E4F">
        <w:rPr>
          <w:rFonts w:eastAsia="楷体_GB2312" w:hint="eastAsia"/>
          <w:sz w:val="28"/>
          <w:szCs w:val="28"/>
        </w:rPr>
        <w:t>7</w:t>
      </w:r>
      <w:r w:rsidRPr="00D03E4F">
        <w:rPr>
          <w:rFonts w:eastAsia="楷体_GB2312" w:hint="eastAsia"/>
          <w:sz w:val="28"/>
          <w:szCs w:val="28"/>
        </w:rPr>
        <w:t>为</w:t>
      </w:r>
      <w:r w:rsidR="005D09B1" w:rsidRPr="00D03E4F">
        <w:rPr>
          <w:rFonts w:eastAsia="楷体_GB2312"/>
          <w:sz w:val="28"/>
          <w:szCs w:val="28"/>
        </w:rPr>
        <w:t>筛选</w:t>
      </w:r>
      <w:r w:rsidR="005D09B1">
        <w:rPr>
          <w:rFonts w:eastAsia="楷体_GB2312"/>
          <w:sz w:val="28"/>
          <w:szCs w:val="28"/>
        </w:rPr>
        <w:t>并保留同时包含</w:t>
      </w: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w:rPr>
                <w:rFonts w:ascii="Cambria Math" w:hAnsi="Cambria Math" w:hint="eastAsia"/>
                <w:sz w:val="28"/>
                <w:szCs w:val="28"/>
              </w:rPr>
              <m:t>key</m:t>
            </m:r>
            <m:r>
              <w:rPr>
                <w:rFonts w:ascii="Cambria Math" w:hAnsi="Cambria Math"/>
                <w:sz w:val="28"/>
                <w:szCs w:val="28"/>
              </w:rPr>
              <m:t>word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</m:oMath>
      <w:r w:rsidR="005D09B1" w:rsidRPr="00A01573">
        <w:rPr>
          <w:rFonts w:eastAsia="楷体_GB2312" w:hint="eastAsia"/>
          <w:sz w:val="28"/>
          <w:szCs w:val="28"/>
        </w:rPr>
        <w:t>与</w:t>
      </w: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w:rPr>
                <w:rFonts w:ascii="Cambria Math" w:hAnsi="Cambria Math" w:hint="eastAsia"/>
                <w:sz w:val="28"/>
                <w:szCs w:val="28"/>
              </w:rPr>
              <m:t>key</m:t>
            </m:r>
            <m:r>
              <w:rPr>
                <w:rFonts w:ascii="Cambria Math" w:hAnsi="Cambria Math"/>
                <w:sz w:val="28"/>
                <w:szCs w:val="28"/>
              </w:rPr>
              <m:t>word</m:t>
            </m:r>
          </m:e>
          <m:sub>
            <m:r>
              <w:rPr>
                <w:rFonts w:ascii="Cambria Math" w:hAnsi="Cambria Math" w:hint="eastAsia"/>
                <w:sz w:val="28"/>
                <w:szCs w:val="28"/>
              </w:rPr>
              <m:t>2</m:t>
            </m:r>
          </m:sub>
        </m:sSub>
      </m:oMath>
      <w:r w:rsidR="005D09B1">
        <w:rPr>
          <w:rFonts w:eastAsia="楷体_GB2312"/>
          <w:sz w:val="28"/>
          <w:szCs w:val="28"/>
        </w:rPr>
        <w:t>的句子作为初始关系语料</w:t>
      </w:r>
      <w:r w:rsidR="005D09B1">
        <w:rPr>
          <w:rFonts w:eastAsia="楷体_GB2312"/>
          <w:sz w:val="28"/>
          <w:szCs w:val="28"/>
        </w:rPr>
        <w:t>S</w:t>
      </w:r>
      <w:r w:rsidR="005D09B1">
        <w:rPr>
          <w:rFonts w:eastAsia="楷体_GB2312"/>
          <w:sz w:val="28"/>
          <w:szCs w:val="28"/>
        </w:rPr>
        <w:t>；</w:t>
      </w:r>
    </w:p>
    <w:p w14:paraId="6FF46D3E" w14:textId="28B8F0A1" w:rsidR="00EF45FE" w:rsidRDefault="00EF45FE" w:rsidP="00EF45FE">
      <w:pPr>
        <w:spacing w:line="360" w:lineRule="auto"/>
        <w:ind w:firstLineChars="200" w:firstLine="560"/>
        <w:rPr>
          <w:rFonts w:eastAsia="楷体_GB2312"/>
          <w:sz w:val="28"/>
          <w:szCs w:val="28"/>
        </w:rPr>
      </w:pPr>
      <w:r w:rsidRPr="00EF45FE">
        <w:rPr>
          <w:rFonts w:eastAsia="楷体_GB2312" w:hint="eastAsia"/>
          <w:sz w:val="28"/>
          <w:szCs w:val="28"/>
        </w:rPr>
        <w:t>步骤</w:t>
      </w:r>
      <w:r w:rsidRPr="00EF45FE">
        <w:rPr>
          <w:rFonts w:eastAsia="楷体_GB2312" w:hint="eastAsia"/>
          <w:sz w:val="28"/>
          <w:szCs w:val="28"/>
        </w:rPr>
        <w:t>8</w:t>
      </w:r>
      <w:r w:rsidRPr="00EF45FE">
        <w:rPr>
          <w:rFonts w:eastAsia="楷体_GB2312" w:hint="eastAsia"/>
          <w:sz w:val="28"/>
          <w:szCs w:val="28"/>
        </w:rPr>
        <w:t>是</w:t>
      </w:r>
      <w:r w:rsidR="00D03E4F" w:rsidRPr="003B70EC">
        <w:rPr>
          <w:rFonts w:eastAsia="楷体_GB2312" w:hint="eastAsia"/>
          <w:sz w:val="28"/>
          <w:szCs w:val="28"/>
        </w:rPr>
        <w:t>根据集合</w:t>
      </w:r>
      <w:r w:rsidR="00D03E4F" w:rsidRPr="003B70EC">
        <w:rPr>
          <w:rFonts w:eastAsia="楷体_GB2312" w:hint="eastAsia"/>
          <w:sz w:val="28"/>
          <w:szCs w:val="28"/>
        </w:rPr>
        <w:t>S</w:t>
      </w:r>
      <w:r w:rsidR="00D03E4F" w:rsidRPr="003B70EC">
        <w:rPr>
          <w:rFonts w:eastAsia="楷体_GB2312" w:hint="eastAsia"/>
          <w:sz w:val="28"/>
          <w:szCs w:val="28"/>
        </w:rPr>
        <w:t>计算每一类关系的中心点</w:t>
      </w:r>
      <m:oMath>
        <m:sSub>
          <m:sSubPr>
            <m:ctrlPr>
              <w:rPr>
                <w:rFonts w:ascii="Cambria Math" w:eastAsia="楷体_GB2312" w:hAnsi="Cambria Math"/>
                <w:sz w:val="28"/>
                <w:szCs w:val="28"/>
              </w:rPr>
            </m:ctrlPr>
          </m:sSubPr>
          <m:e>
            <m:r>
              <w:rPr>
                <w:rFonts w:ascii="Cambria Math" w:eastAsia="楷体_GB2312" w:hAnsi="Cambria Math"/>
                <w:sz w:val="28"/>
                <w:szCs w:val="28"/>
              </w:rPr>
              <m:t>C</m:t>
            </m:r>
          </m:e>
          <m:sub>
            <m:r>
              <w:rPr>
                <w:rFonts w:ascii="Cambria Math" w:eastAsia="楷体_GB2312" w:hAnsi="Cambria Math"/>
                <w:sz w:val="28"/>
                <w:szCs w:val="28"/>
              </w:rPr>
              <m:t>i</m:t>
            </m:r>
          </m:sub>
        </m:sSub>
      </m:oMath>
      <w:r w:rsidR="00D03E4F" w:rsidRPr="003B70EC">
        <w:rPr>
          <w:rFonts w:eastAsia="楷体_GB2312" w:hint="eastAsia"/>
          <w:sz w:val="28"/>
          <w:szCs w:val="28"/>
        </w:rPr>
        <w:t>；</w:t>
      </w:r>
    </w:p>
    <w:p w14:paraId="66B5CE23" w14:textId="1510F4A6" w:rsidR="00B10BD1" w:rsidRDefault="00B10BD1" w:rsidP="00B10BD1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 w:rsidRPr="00EF45FE">
        <w:rPr>
          <w:rFonts w:eastAsia="楷体_GB2312" w:hint="eastAsia"/>
          <w:sz w:val="28"/>
          <w:szCs w:val="28"/>
        </w:rPr>
        <w:t>步骤</w:t>
      </w:r>
      <w:r>
        <w:rPr>
          <w:rFonts w:eastAsia="楷体_GB2312" w:hint="eastAsia"/>
          <w:sz w:val="28"/>
          <w:szCs w:val="28"/>
        </w:rPr>
        <w:t>9</w:t>
      </w:r>
      <w:r w:rsidRPr="0024721A">
        <w:rPr>
          <w:rFonts w:eastAsia="楷体_GB2312" w:hint="eastAsia"/>
          <w:sz w:val="28"/>
          <w:szCs w:val="28"/>
        </w:rPr>
        <w:t>对于集合</w:t>
      </w:r>
      <w:r w:rsidRPr="0024721A">
        <w:rPr>
          <w:rFonts w:eastAsia="楷体_GB2312" w:hint="eastAsia"/>
          <w:sz w:val="28"/>
          <w:szCs w:val="28"/>
        </w:rPr>
        <w:t>S</w:t>
      </w:r>
      <w:r w:rsidRPr="0024721A">
        <w:rPr>
          <w:rFonts w:eastAsia="楷体_GB2312" w:hint="eastAsia"/>
          <w:sz w:val="28"/>
          <w:szCs w:val="28"/>
        </w:rPr>
        <w:t>当中的每个句子，逐个进行命名实体识别，找出其中出现的另一个公司名，得到实体对</w:t>
      </w:r>
      <w:r>
        <w:rPr>
          <w:rFonts w:eastAsia="楷体_GB2312" w:hint="eastAsia"/>
          <w:sz w:val="28"/>
          <w:szCs w:val="28"/>
        </w:rPr>
        <w:t>&lt;</w:t>
      </w:r>
      <m:oMath>
        <m:sSub>
          <m:sSubPr>
            <m:ctrlPr>
              <w:rPr>
                <w:rFonts w:ascii="Cambria Math" w:eastAsia="楷体_GB2312" w:hAnsi="Cambria Math"/>
                <w:sz w:val="28"/>
                <w:szCs w:val="28"/>
              </w:rPr>
            </m:ctrlPr>
          </m:sSubPr>
          <m:e>
            <m:r>
              <w:rPr>
                <w:rFonts w:ascii="Cambria Math" w:eastAsia="楷体_GB2312" w:hAnsi="Cambria Math"/>
                <w:sz w:val="28"/>
                <w:szCs w:val="28"/>
              </w:rPr>
              <m:t>entity</m:t>
            </m:r>
          </m:e>
          <m:sub>
            <m:r>
              <w:rPr>
                <w:rFonts w:ascii="Cambria Math" w:eastAsia="楷体_GB2312" w:hAnsi="Cambria Math"/>
                <w:sz w:val="28"/>
                <w:szCs w:val="28"/>
              </w:rPr>
              <m:t>1</m:t>
            </m:r>
          </m:sub>
        </m:sSub>
        <m:r>
          <w:rPr>
            <w:rFonts w:ascii="Cambria Math" w:eastAsia="楷体_GB2312" w:hAnsi="Cambria Math"/>
            <w:sz w:val="28"/>
            <w:szCs w:val="28"/>
          </w:rPr>
          <m:t>,</m:t>
        </m:r>
        <m:sSub>
          <m:sSubPr>
            <m:ctrlPr>
              <w:rPr>
                <w:rFonts w:ascii="Cambria Math" w:eastAsia="楷体_GB2312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楷体_GB2312" w:hAnsi="Cambria Math"/>
                <w:sz w:val="28"/>
                <w:szCs w:val="28"/>
              </w:rPr>
              <m:t>entity</m:t>
            </m:r>
          </m:e>
          <m:sub>
            <m:r>
              <w:rPr>
                <w:rFonts w:ascii="Cambria Math" w:eastAsia="楷体_GB2312" w:hAnsi="Cambria Math"/>
                <w:sz w:val="28"/>
                <w:szCs w:val="28"/>
              </w:rPr>
              <m:t>2</m:t>
            </m:r>
          </m:sub>
        </m:sSub>
      </m:oMath>
      <w:r>
        <w:rPr>
          <w:rFonts w:eastAsia="楷体_GB2312" w:hint="eastAsia"/>
          <w:sz w:val="28"/>
          <w:szCs w:val="28"/>
        </w:rPr>
        <w:t>&gt;</w:t>
      </w:r>
      <w:r>
        <w:rPr>
          <w:rFonts w:eastAsia="楷体_GB2312" w:hint="eastAsia"/>
          <w:sz w:val="28"/>
          <w:szCs w:val="28"/>
        </w:rPr>
        <w:t>，并将</w:t>
      </w:r>
      <m:oMath>
        <m:sSub>
          <m:sSubPr>
            <m:ctrlPr>
              <w:rPr>
                <w:rFonts w:ascii="Cambria Math" w:eastAsia="楷体_GB2312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楷体_GB2312" w:hAnsi="Cambria Math"/>
                <w:sz w:val="28"/>
                <w:szCs w:val="28"/>
              </w:rPr>
              <m:t>entity</m:t>
            </m:r>
          </m:e>
          <m:sub>
            <m:r>
              <w:rPr>
                <w:rFonts w:ascii="Cambria Math" w:eastAsia="楷体_GB2312" w:hAnsi="Cambria Math"/>
                <w:sz w:val="28"/>
                <w:szCs w:val="28"/>
              </w:rPr>
              <m:t>2</m:t>
            </m:r>
          </m:sub>
        </m:sSub>
      </m:oMath>
      <w:r>
        <w:rPr>
          <w:rFonts w:eastAsia="楷体_GB2312"/>
          <w:sz w:val="28"/>
          <w:szCs w:val="28"/>
        </w:rPr>
        <w:t>加入到种子企业中；</w:t>
      </w:r>
    </w:p>
    <w:p w14:paraId="67B1FBBD" w14:textId="29ABA018" w:rsidR="00B10BD1" w:rsidRDefault="00B10BD1" w:rsidP="00B10BD1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 w:rsidRPr="00EF45FE">
        <w:rPr>
          <w:rFonts w:eastAsia="楷体_GB2312" w:hint="eastAsia"/>
          <w:sz w:val="28"/>
          <w:szCs w:val="28"/>
        </w:rPr>
        <w:t>步骤</w:t>
      </w:r>
      <w:r>
        <w:rPr>
          <w:rFonts w:eastAsia="楷体_GB2312" w:hint="eastAsia"/>
          <w:sz w:val="28"/>
          <w:szCs w:val="28"/>
        </w:rPr>
        <w:t>10</w:t>
      </w:r>
      <w:r>
        <w:rPr>
          <w:rFonts w:eastAsia="楷体_GB2312" w:hint="eastAsia"/>
          <w:sz w:val="28"/>
          <w:szCs w:val="28"/>
        </w:rPr>
        <w:t>是</w:t>
      </w:r>
      <w:r w:rsidRPr="00A478F4">
        <w:rPr>
          <w:rFonts w:eastAsia="楷体_GB2312" w:hint="eastAsia"/>
          <w:sz w:val="28"/>
          <w:szCs w:val="28"/>
        </w:rPr>
        <w:t>将上一步得到的实体对送入</w:t>
      </w:r>
      <w:r>
        <w:rPr>
          <w:rFonts w:eastAsia="楷体_GB2312" w:hint="eastAsia"/>
          <w:sz w:val="28"/>
          <w:szCs w:val="28"/>
        </w:rPr>
        <w:t>搜索引擎爬虫</w:t>
      </w:r>
      <w:r w:rsidRPr="00A478F4">
        <w:rPr>
          <w:rFonts w:eastAsia="楷体_GB2312" w:hint="eastAsia"/>
          <w:sz w:val="28"/>
          <w:szCs w:val="28"/>
        </w:rPr>
        <w:t>，得到候选语料集</w:t>
      </w:r>
      <w:r>
        <w:rPr>
          <w:rFonts w:eastAsia="楷体_GB2312" w:hint="eastAsia"/>
          <w:sz w:val="28"/>
          <w:szCs w:val="28"/>
        </w:rPr>
        <w:t>C</w:t>
      </w:r>
      <w:r>
        <w:rPr>
          <w:rFonts w:eastAsia="楷体_GB2312" w:hint="eastAsia"/>
          <w:sz w:val="28"/>
          <w:szCs w:val="28"/>
        </w:rPr>
        <w:t>；</w:t>
      </w:r>
    </w:p>
    <w:p w14:paraId="3213787F" w14:textId="0566E80D" w:rsidR="00B10BD1" w:rsidRPr="00D42AFA" w:rsidRDefault="00D93F32" w:rsidP="00B10BD1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/>
          <w:sz w:val="28"/>
          <w:szCs w:val="28"/>
        </w:rPr>
        <w:t>步骤</w:t>
      </w:r>
      <w:r>
        <w:rPr>
          <w:rFonts w:eastAsia="楷体_GB2312"/>
          <w:sz w:val="28"/>
          <w:szCs w:val="28"/>
        </w:rPr>
        <w:t>11</w:t>
      </w:r>
      <w:r>
        <w:rPr>
          <w:rFonts w:eastAsia="楷体_GB2312"/>
          <w:sz w:val="28"/>
          <w:szCs w:val="28"/>
        </w:rPr>
        <w:t>是</w:t>
      </w:r>
      <w:r w:rsidR="00B10BD1" w:rsidRPr="00D42AFA">
        <w:rPr>
          <w:rFonts w:eastAsia="楷体_GB2312" w:hint="eastAsia"/>
          <w:sz w:val="28"/>
          <w:szCs w:val="28"/>
        </w:rPr>
        <w:t>针对候选语料</w:t>
      </w:r>
      <w:r w:rsidR="00B10BD1" w:rsidRPr="00D42AFA">
        <w:rPr>
          <w:rFonts w:eastAsia="楷体_GB2312" w:hint="eastAsia"/>
          <w:sz w:val="28"/>
          <w:szCs w:val="28"/>
        </w:rPr>
        <w:t>C</w:t>
      </w:r>
      <w:r w:rsidR="00B10BD1" w:rsidRPr="00D42AFA">
        <w:rPr>
          <w:rFonts w:eastAsia="楷体_GB2312" w:hint="eastAsia"/>
          <w:sz w:val="28"/>
          <w:szCs w:val="28"/>
        </w:rPr>
        <w:t>中的每一句子</w:t>
      </w:r>
      <m:oMath>
        <m:sSub>
          <m:sSubPr>
            <m:ctrlPr>
              <w:rPr>
                <w:rFonts w:ascii="Cambria Math" w:eastAsia="楷体_GB2312" w:hAnsi="Cambria Math"/>
                <w:sz w:val="28"/>
                <w:szCs w:val="28"/>
              </w:rPr>
            </m:ctrlPr>
          </m:sSubPr>
          <m:e>
            <m:r>
              <w:rPr>
                <w:rFonts w:ascii="Cambria Math" w:eastAsia="楷体_GB2312" w:hAnsi="Cambria Math" w:hint="eastAsia"/>
                <w:sz w:val="28"/>
                <w:szCs w:val="28"/>
              </w:rPr>
              <m:t>S</m:t>
            </m:r>
          </m:e>
          <m:sub>
            <m:r>
              <w:rPr>
                <w:rFonts w:ascii="Cambria Math" w:eastAsia="楷体_GB2312" w:hAnsi="Cambria Math"/>
                <w:sz w:val="28"/>
                <w:szCs w:val="28"/>
              </w:rPr>
              <m:t>c</m:t>
            </m:r>
          </m:sub>
        </m:sSub>
      </m:oMath>
      <w:r w:rsidR="00B10BD1" w:rsidRPr="00D42AFA">
        <w:rPr>
          <w:rFonts w:eastAsia="楷体_GB2312" w:hint="eastAsia"/>
          <w:sz w:val="28"/>
          <w:szCs w:val="28"/>
        </w:rPr>
        <w:t>，计算其与每个类别中心点的距离</w:t>
      </w:r>
      <m:oMath>
        <m:sSub>
          <m:sSubPr>
            <m:ctrlPr>
              <w:rPr>
                <w:rFonts w:ascii="Cambria Math" w:eastAsia="楷体_GB2312" w:hAnsi="Cambria Math"/>
                <w:sz w:val="28"/>
                <w:szCs w:val="28"/>
              </w:rPr>
            </m:ctrlPr>
          </m:sSubPr>
          <m:e>
            <m:r>
              <w:rPr>
                <w:rFonts w:ascii="Cambria Math" w:eastAsia="楷体_GB2312" w:hAnsi="Cambria Math" w:hint="eastAsia"/>
                <w:sz w:val="28"/>
                <w:szCs w:val="28"/>
              </w:rPr>
              <m:t>d</m:t>
            </m:r>
          </m:e>
          <m:sub>
            <m:r>
              <w:rPr>
                <w:rFonts w:ascii="Cambria Math" w:eastAsia="楷体_GB2312" w:hAnsi="Cambria Math" w:hint="eastAsia"/>
                <w:sz w:val="28"/>
                <w:szCs w:val="28"/>
              </w:rPr>
              <m:t>i</m:t>
            </m:r>
          </m:sub>
        </m:sSub>
      </m:oMath>
      <w:r w:rsidR="00B10BD1" w:rsidRPr="00D42AFA">
        <w:rPr>
          <w:rFonts w:eastAsia="楷体_GB2312" w:hint="eastAsia"/>
          <w:sz w:val="28"/>
          <w:szCs w:val="28"/>
        </w:rPr>
        <w:t>，将距离最近的中心点的类标</w:t>
      </w:r>
      <m:oMath>
        <m:r>
          <w:rPr>
            <w:rFonts w:ascii="Cambria Math" w:eastAsia="楷体_GB2312" w:hAnsi="Cambria Math" w:hint="eastAsia"/>
            <w:sz w:val="28"/>
            <w:szCs w:val="28"/>
          </w:rPr>
          <m:t>y</m:t>
        </m:r>
      </m:oMath>
      <w:r w:rsidR="00B10BD1" w:rsidRPr="00D42AFA">
        <w:rPr>
          <w:rFonts w:eastAsia="楷体_GB2312" w:hint="eastAsia"/>
          <w:sz w:val="28"/>
          <w:szCs w:val="28"/>
        </w:rPr>
        <w:t>作为句子</w:t>
      </w:r>
      <m:oMath>
        <m:sSub>
          <m:sSubPr>
            <m:ctrlPr>
              <w:rPr>
                <w:rFonts w:ascii="Cambria Math" w:eastAsia="楷体_GB2312" w:hAnsi="Cambria Math"/>
                <w:sz w:val="28"/>
                <w:szCs w:val="28"/>
              </w:rPr>
            </m:ctrlPr>
          </m:sSubPr>
          <m:e>
            <m:r>
              <w:rPr>
                <w:rFonts w:ascii="Cambria Math" w:eastAsia="楷体_GB2312" w:hAnsi="Cambria Math" w:hint="eastAsia"/>
                <w:sz w:val="28"/>
                <w:szCs w:val="28"/>
              </w:rPr>
              <m:t>S</m:t>
            </m:r>
          </m:e>
          <m:sub>
            <m:r>
              <w:rPr>
                <w:rFonts w:ascii="Cambria Math" w:eastAsia="楷体_GB2312" w:hAnsi="Cambria Math"/>
                <w:sz w:val="28"/>
                <w:szCs w:val="28"/>
              </w:rPr>
              <m:t>c</m:t>
            </m:r>
          </m:sub>
        </m:sSub>
      </m:oMath>
      <w:r w:rsidR="00B10BD1" w:rsidRPr="00D42AFA">
        <w:rPr>
          <w:rFonts w:eastAsia="楷体_GB2312" w:hint="eastAsia"/>
          <w:sz w:val="28"/>
          <w:szCs w:val="28"/>
        </w:rPr>
        <w:t>的类别</w:t>
      </w:r>
      <w:r w:rsidR="00B10BD1">
        <w:rPr>
          <w:rFonts w:eastAsia="楷体_GB2312" w:hint="eastAsia"/>
          <w:sz w:val="28"/>
          <w:szCs w:val="28"/>
        </w:rPr>
        <w:t>,</w:t>
      </w:r>
      <w:r w:rsidR="00B10BD1">
        <w:rPr>
          <w:rFonts w:eastAsia="楷体_GB2312"/>
          <w:sz w:val="28"/>
          <w:szCs w:val="28"/>
        </w:rPr>
        <w:t>并加入语料库</w:t>
      </w:r>
      <w:r w:rsidR="00B10BD1">
        <w:rPr>
          <w:rFonts w:eastAsia="楷体_GB2312"/>
          <w:sz w:val="28"/>
          <w:szCs w:val="28"/>
        </w:rPr>
        <w:t>S</w:t>
      </w:r>
      <w:r w:rsidR="00B10BD1">
        <w:rPr>
          <w:rFonts w:eastAsia="楷体_GB2312"/>
          <w:sz w:val="28"/>
          <w:szCs w:val="28"/>
        </w:rPr>
        <w:t>中，更新</w:t>
      </w:r>
      <m:oMath>
        <m:sSub>
          <m:sSubPr>
            <m:ctrlPr>
              <w:rPr>
                <w:rFonts w:ascii="Cambria Math" w:eastAsia="楷体_GB2312" w:hAnsi="Cambria Math"/>
                <w:sz w:val="28"/>
                <w:szCs w:val="28"/>
              </w:rPr>
            </m:ctrlPr>
          </m:sSubPr>
          <m:e>
            <m:r>
              <w:rPr>
                <w:rFonts w:ascii="Cambria Math" w:eastAsia="楷体_GB2312" w:hAnsi="Cambria Math"/>
                <w:sz w:val="28"/>
                <w:szCs w:val="28"/>
              </w:rPr>
              <m:t>C</m:t>
            </m:r>
          </m:e>
          <m:sub>
            <m:r>
              <w:rPr>
                <w:rFonts w:ascii="Cambria Math" w:eastAsia="楷体_GB2312" w:hAnsi="Cambria Math"/>
                <w:sz w:val="28"/>
                <w:szCs w:val="28"/>
              </w:rPr>
              <m:t>i</m:t>
            </m:r>
          </m:sub>
        </m:sSub>
      </m:oMath>
      <w:r w:rsidR="00B10BD1" w:rsidRPr="00D42AFA">
        <w:rPr>
          <w:rFonts w:eastAsia="楷体_GB2312" w:hint="eastAsia"/>
          <w:sz w:val="28"/>
          <w:szCs w:val="28"/>
        </w:rPr>
        <w:t>；</w:t>
      </w:r>
    </w:p>
    <w:p w14:paraId="30027D20" w14:textId="00A5ABA3" w:rsidR="00B10BD1" w:rsidRPr="00D42AFA" w:rsidRDefault="00532696" w:rsidP="00B10BD1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步骤</w:t>
      </w:r>
      <w:r>
        <w:rPr>
          <w:rFonts w:eastAsia="楷体_GB2312" w:hint="eastAsia"/>
          <w:sz w:val="28"/>
          <w:szCs w:val="28"/>
        </w:rPr>
        <w:t>12</w:t>
      </w:r>
      <w:r>
        <w:rPr>
          <w:rFonts w:eastAsia="楷体_GB2312" w:hint="eastAsia"/>
          <w:sz w:val="28"/>
          <w:szCs w:val="28"/>
        </w:rPr>
        <w:t>是</w:t>
      </w:r>
      <w:r w:rsidR="00B10BD1">
        <w:rPr>
          <w:rFonts w:eastAsia="楷体_GB2312"/>
          <w:sz w:val="28"/>
          <w:szCs w:val="28"/>
        </w:rPr>
        <w:t>判断语料库数量是否达到阈值，若是则进入</w:t>
      </w:r>
      <w:r>
        <w:rPr>
          <w:rFonts w:eastAsia="楷体_GB2312" w:hint="eastAsia"/>
          <w:sz w:val="28"/>
          <w:szCs w:val="28"/>
        </w:rPr>
        <w:t>步骤</w:t>
      </w:r>
      <w:r>
        <w:rPr>
          <w:rFonts w:eastAsia="楷体_GB2312" w:hint="eastAsia"/>
          <w:sz w:val="28"/>
          <w:szCs w:val="28"/>
        </w:rPr>
        <w:t>13</w:t>
      </w:r>
      <w:r w:rsidR="00B10BD1">
        <w:rPr>
          <w:rFonts w:eastAsia="楷体_GB2312"/>
          <w:sz w:val="28"/>
          <w:szCs w:val="28"/>
        </w:rPr>
        <w:t>，</w:t>
      </w:r>
      <w:r w:rsidR="00B10BD1">
        <w:rPr>
          <w:rFonts w:eastAsia="楷体_GB2312" w:hint="eastAsia"/>
          <w:sz w:val="28"/>
          <w:szCs w:val="28"/>
        </w:rPr>
        <w:t>否则进入</w:t>
      </w:r>
      <w:r>
        <w:rPr>
          <w:rFonts w:eastAsia="楷体_GB2312" w:hint="eastAsia"/>
          <w:sz w:val="28"/>
          <w:szCs w:val="28"/>
        </w:rPr>
        <w:t>步骤</w:t>
      </w:r>
      <w:r>
        <w:rPr>
          <w:rFonts w:eastAsia="楷体_GB2312" w:hint="eastAsia"/>
          <w:sz w:val="28"/>
          <w:szCs w:val="28"/>
        </w:rPr>
        <w:t>3</w:t>
      </w:r>
      <w:r w:rsidR="00B10BD1">
        <w:rPr>
          <w:rFonts w:eastAsia="楷体_GB2312"/>
          <w:sz w:val="28"/>
          <w:szCs w:val="28"/>
        </w:rPr>
        <w:t>；</w:t>
      </w:r>
    </w:p>
    <w:p w14:paraId="4182AB2F" w14:textId="7E334FAF" w:rsidR="00B10BD1" w:rsidRPr="00EF45FE" w:rsidRDefault="0088569C" w:rsidP="001F1EDB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/>
          <w:sz w:val="28"/>
          <w:szCs w:val="28"/>
        </w:rPr>
        <w:t>步骤</w:t>
      </w:r>
      <w:r>
        <w:rPr>
          <w:rFonts w:eastAsia="楷体_GB2312"/>
          <w:sz w:val="28"/>
          <w:szCs w:val="28"/>
        </w:rPr>
        <w:t>13</w:t>
      </w:r>
      <w:r>
        <w:rPr>
          <w:rFonts w:eastAsia="楷体_GB2312"/>
          <w:sz w:val="28"/>
          <w:szCs w:val="28"/>
        </w:rPr>
        <w:t>是构建关系语料库的</w:t>
      </w:r>
      <w:r w:rsidR="00B10BD1">
        <w:rPr>
          <w:rFonts w:eastAsia="楷体_GB2312"/>
          <w:sz w:val="28"/>
          <w:szCs w:val="28"/>
        </w:rPr>
        <w:t>结束</w:t>
      </w:r>
      <w:r>
        <w:rPr>
          <w:rFonts w:eastAsia="楷体_GB2312"/>
          <w:sz w:val="28"/>
          <w:szCs w:val="28"/>
        </w:rPr>
        <w:t>状态</w:t>
      </w:r>
      <w:r w:rsidR="00B10BD1">
        <w:rPr>
          <w:rFonts w:eastAsia="楷体_GB2312"/>
          <w:sz w:val="28"/>
          <w:szCs w:val="28"/>
        </w:rPr>
        <w:t>。</w:t>
      </w:r>
    </w:p>
    <w:p w14:paraId="4AD5265B" w14:textId="1585156E" w:rsidR="001F1EDB" w:rsidRDefault="001F1EDB" w:rsidP="00EF45FE">
      <w:pPr>
        <w:spacing w:line="360" w:lineRule="auto"/>
        <w:ind w:firstLineChars="200" w:firstLine="560"/>
        <w:rPr>
          <w:rFonts w:eastAsia="楷体_GB2312"/>
          <w:sz w:val="28"/>
          <w:szCs w:val="28"/>
        </w:rPr>
      </w:pPr>
      <w:r w:rsidRPr="00D63F00">
        <w:rPr>
          <w:rFonts w:eastAsia="楷体_GB2312" w:hint="eastAsia"/>
          <w:sz w:val="28"/>
          <w:szCs w:val="28"/>
        </w:rPr>
        <w:t>图</w:t>
      </w:r>
      <w:r>
        <w:rPr>
          <w:rFonts w:eastAsia="楷体_GB2312"/>
          <w:sz w:val="28"/>
          <w:szCs w:val="28"/>
        </w:rPr>
        <w:t>4</w:t>
      </w:r>
      <w:r w:rsidRPr="00D63F00">
        <w:rPr>
          <w:rFonts w:eastAsia="楷体_GB2312" w:hint="eastAsia"/>
          <w:sz w:val="28"/>
          <w:szCs w:val="28"/>
        </w:rPr>
        <w:t>为</w:t>
      </w:r>
      <w:r>
        <w:rPr>
          <w:rFonts w:eastAsia="楷体_GB2312" w:hint="eastAsia"/>
          <w:sz w:val="28"/>
          <w:szCs w:val="28"/>
        </w:rPr>
        <w:t>构建基于卷积神经网络的关系分类模型的</w:t>
      </w:r>
      <w:r w:rsidR="00C14B88">
        <w:rPr>
          <w:rFonts w:eastAsia="楷体_GB2312"/>
          <w:sz w:val="28"/>
          <w:szCs w:val="28"/>
        </w:rPr>
        <w:t>示意图</w:t>
      </w:r>
      <w:r w:rsidR="003F7822">
        <w:rPr>
          <w:rFonts w:eastAsia="楷体_GB2312"/>
          <w:sz w:val="28"/>
          <w:szCs w:val="28"/>
        </w:rPr>
        <w:t>，其具体步骤为：</w:t>
      </w:r>
    </w:p>
    <w:p w14:paraId="69467E4C" w14:textId="6440ADC4" w:rsidR="00EF45FE" w:rsidRDefault="003F7822" w:rsidP="00EF45FE">
      <w:pPr>
        <w:spacing w:line="360" w:lineRule="auto"/>
        <w:ind w:firstLineChars="200" w:firstLine="560"/>
        <w:rPr>
          <w:rFonts w:eastAsia="楷体_GB2312"/>
          <w:sz w:val="28"/>
          <w:szCs w:val="28"/>
        </w:rPr>
      </w:pPr>
      <w:r>
        <w:rPr>
          <w:rFonts w:eastAsia="楷体_GB2312"/>
          <w:sz w:val="28"/>
          <w:szCs w:val="28"/>
        </w:rPr>
        <w:t>步骤</w:t>
      </w:r>
      <w:r>
        <w:rPr>
          <w:rFonts w:eastAsia="楷体_GB2312"/>
          <w:sz w:val="28"/>
          <w:szCs w:val="28"/>
        </w:rPr>
        <w:t>14</w:t>
      </w:r>
      <w:r w:rsidR="00EF45FE" w:rsidRPr="00EF45FE">
        <w:rPr>
          <w:rFonts w:eastAsia="楷体_GB2312"/>
          <w:sz w:val="28"/>
          <w:szCs w:val="28"/>
        </w:rPr>
        <w:t>为起始步骤</w:t>
      </w:r>
      <w:r w:rsidR="00EF45FE" w:rsidRPr="00EF45FE">
        <w:rPr>
          <w:rFonts w:eastAsia="楷体_GB2312" w:hint="eastAsia"/>
          <w:sz w:val="28"/>
          <w:szCs w:val="28"/>
        </w:rPr>
        <w:t>；</w:t>
      </w:r>
    </w:p>
    <w:p w14:paraId="0535808F" w14:textId="12DC3A70" w:rsidR="00371749" w:rsidRDefault="00371749" w:rsidP="00371749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步骤</w:t>
      </w:r>
      <w:r>
        <w:rPr>
          <w:rFonts w:eastAsia="楷体_GB2312" w:hint="eastAsia"/>
          <w:sz w:val="28"/>
          <w:szCs w:val="28"/>
        </w:rPr>
        <w:t>15</w:t>
      </w:r>
      <w:r>
        <w:rPr>
          <w:rFonts w:eastAsia="楷体_GB2312" w:hint="eastAsia"/>
          <w:sz w:val="28"/>
          <w:szCs w:val="28"/>
        </w:rPr>
        <w:t>是利用</w:t>
      </w:r>
      <w:r>
        <w:rPr>
          <w:rFonts w:eastAsia="楷体_GB2312" w:hint="eastAsia"/>
          <w:sz w:val="28"/>
          <w:szCs w:val="28"/>
        </w:rPr>
        <w:t>word2</w:t>
      </w:r>
      <w:r>
        <w:rPr>
          <w:rFonts w:eastAsia="楷体_GB2312"/>
          <w:sz w:val="28"/>
          <w:szCs w:val="28"/>
        </w:rPr>
        <w:t>vec</w:t>
      </w:r>
      <w:r>
        <w:rPr>
          <w:rFonts w:eastAsia="楷体_GB2312"/>
          <w:sz w:val="28"/>
          <w:szCs w:val="28"/>
        </w:rPr>
        <w:t>训练得到每个词的词向量表示</w:t>
      </w:r>
      <m:oMath>
        <m:sSub>
          <m:sSubPr>
            <m:ctrlPr>
              <w:rPr>
                <w:rFonts w:ascii="Cambria Math" w:eastAsia="楷体_GB2312" w:hAnsi="Cambria Math"/>
                <w:sz w:val="28"/>
                <w:szCs w:val="28"/>
              </w:rPr>
            </m:ctrlPr>
          </m:sSubPr>
          <m:e>
            <m:r>
              <w:rPr>
                <w:rFonts w:ascii="Cambria Math" w:eastAsia="楷体_GB2312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="楷体_GB2312" w:hAnsi="Cambria Math"/>
                <w:sz w:val="28"/>
                <w:szCs w:val="28"/>
              </w:rPr>
              <m:t>i</m:t>
            </m:r>
          </m:sub>
        </m:sSub>
      </m:oMath>
      <w:r w:rsidRPr="00BB3A94">
        <w:rPr>
          <w:rFonts w:eastAsia="楷体_GB2312" w:hint="eastAsia"/>
          <w:sz w:val="28"/>
          <w:szCs w:val="28"/>
        </w:rPr>
        <w:t>；</w:t>
      </w:r>
    </w:p>
    <w:p w14:paraId="70919296" w14:textId="09FD75EA" w:rsidR="00371749" w:rsidRDefault="009107B7" w:rsidP="00371749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/>
          <w:sz w:val="28"/>
          <w:szCs w:val="28"/>
        </w:rPr>
        <w:t>步骤</w:t>
      </w:r>
      <w:r>
        <w:rPr>
          <w:rFonts w:eastAsia="楷体_GB2312"/>
          <w:sz w:val="28"/>
          <w:szCs w:val="28"/>
        </w:rPr>
        <w:t>16</w:t>
      </w:r>
      <w:r w:rsidR="00371749">
        <w:rPr>
          <w:rFonts w:eastAsia="楷体_GB2312"/>
          <w:sz w:val="28"/>
          <w:szCs w:val="28"/>
        </w:rPr>
        <w:t>对于句子当中的每个词</w:t>
      </w:r>
      <m:oMath>
        <m:sSub>
          <m:sSubPr>
            <m:ctrlPr>
              <w:rPr>
                <w:rFonts w:ascii="Cambria Math" w:eastAsia="楷体_GB2312" w:hAnsi="Cambria Math"/>
                <w:sz w:val="28"/>
                <w:szCs w:val="28"/>
              </w:rPr>
            </m:ctrlPr>
          </m:sSubPr>
          <m:e>
            <m:r>
              <w:rPr>
                <w:rFonts w:ascii="Cambria Math" w:eastAsia="楷体_GB2312" w:hAnsi="Cambria Math"/>
                <w:sz w:val="28"/>
                <w:szCs w:val="28"/>
              </w:rPr>
              <m:t>w</m:t>
            </m:r>
          </m:e>
          <m:sub>
            <m:r>
              <w:rPr>
                <w:rFonts w:ascii="Cambria Math" w:eastAsia="楷体_GB2312" w:hAnsi="Cambria Math"/>
                <w:sz w:val="28"/>
                <w:szCs w:val="28"/>
              </w:rPr>
              <m:t>i</m:t>
            </m:r>
          </m:sub>
        </m:sSub>
      </m:oMath>
      <w:r w:rsidR="00371749">
        <w:rPr>
          <w:rFonts w:eastAsia="楷体_GB2312"/>
          <w:sz w:val="28"/>
          <w:szCs w:val="28"/>
        </w:rPr>
        <w:t>，计算其与两个实体的相对距离</w:t>
      </w:r>
      <m:oMath>
        <m:sSub>
          <m:sSubPr>
            <m:ctrlPr>
              <w:rPr>
                <w:rFonts w:ascii="Cambria Math" w:eastAsia="楷体_GB2312" w:hAnsi="Cambria Math"/>
                <w:sz w:val="28"/>
                <w:szCs w:val="28"/>
              </w:rPr>
            </m:ctrlPr>
          </m:sSubPr>
          <m:e>
            <m:r>
              <w:rPr>
                <w:rFonts w:ascii="Cambria Math" w:eastAsia="楷体_GB2312" w:hAnsi="Cambria Math"/>
                <w:sz w:val="28"/>
                <w:szCs w:val="28"/>
              </w:rPr>
              <m:t>d</m:t>
            </m:r>
          </m:e>
          <m:sub>
            <m:r>
              <w:rPr>
                <w:rFonts w:ascii="Cambria Math" w:eastAsia="楷体_GB2312" w:hAnsi="Cambria Math"/>
                <w:sz w:val="28"/>
                <w:szCs w:val="28"/>
              </w:rPr>
              <m:t>i1</m:t>
            </m:r>
          </m:sub>
        </m:sSub>
        <m:r>
          <w:rPr>
            <w:rFonts w:ascii="Cambria Math" w:eastAsia="楷体_GB2312" w:hAnsi="Cambria Math"/>
            <w:sz w:val="28"/>
            <w:szCs w:val="28"/>
          </w:rPr>
          <m:t>,</m:t>
        </m:r>
        <m:sSub>
          <m:sSubPr>
            <m:ctrlPr>
              <w:rPr>
                <w:rFonts w:ascii="Cambria Math" w:eastAsia="楷体_GB2312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楷体_GB2312" w:hAnsi="Cambria Math"/>
                <w:sz w:val="28"/>
                <w:szCs w:val="28"/>
              </w:rPr>
              <m:t>d</m:t>
            </m:r>
          </m:e>
          <m:sub>
            <m:r>
              <w:rPr>
                <w:rFonts w:ascii="Cambria Math" w:eastAsia="楷体_GB2312" w:hAnsi="Cambria Math"/>
                <w:sz w:val="28"/>
                <w:szCs w:val="28"/>
              </w:rPr>
              <m:t>i2</m:t>
            </m:r>
          </m:sub>
        </m:sSub>
      </m:oMath>
      <w:r w:rsidR="00371749">
        <w:rPr>
          <w:rFonts w:eastAsia="楷体_GB2312" w:hint="eastAsia"/>
          <w:sz w:val="28"/>
          <w:szCs w:val="28"/>
        </w:rPr>
        <w:t>;</w:t>
      </w:r>
    </w:p>
    <w:p w14:paraId="1BB17DE1" w14:textId="6F203F89" w:rsidR="00371749" w:rsidRDefault="009107B7" w:rsidP="00371749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/>
          <w:sz w:val="28"/>
          <w:szCs w:val="28"/>
        </w:rPr>
        <w:t>步骤</w:t>
      </w:r>
      <w:r>
        <w:rPr>
          <w:rFonts w:eastAsia="楷体_GB2312"/>
          <w:sz w:val="28"/>
          <w:szCs w:val="28"/>
        </w:rPr>
        <w:t>17</w:t>
      </w:r>
      <w:r w:rsidR="00371749">
        <w:rPr>
          <w:rFonts w:eastAsia="楷体_GB2312"/>
          <w:sz w:val="28"/>
          <w:szCs w:val="28"/>
        </w:rPr>
        <w:t>结合</w:t>
      </w:r>
      <w:r w:rsidR="00371749">
        <w:rPr>
          <w:rFonts w:eastAsia="楷体_GB2312"/>
          <w:sz w:val="28"/>
          <w:szCs w:val="28"/>
        </w:rPr>
        <w:t>1</w:t>
      </w:r>
      <w:r w:rsidR="00371749">
        <w:rPr>
          <w:rFonts w:eastAsia="楷体_GB2312"/>
          <w:sz w:val="28"/>
          <w:szCs w:val="28"/>
        </w:rPr>
        <w:t>、</w:t>
      </w:r>
      <w:r w:rsidR="00371749">
        <w:rPr>
          <w:rFonts w:eastAsia="楷体_GB2312"/>
          <w:sz w:val="28"/>
          <w:szCs w:val="28"/>
        </w:rPr>
        <w:t>2</w:t>
      </w:r>
      <w:r w:rsidR="00371749">
        <w:rPr>
          <w:rFonts w:eastAsia="楷体_GB2312"/>
          <w:sz w:val="28"/>
          <w:szCs w:val="28"/>
        </w:rPr>
        <w:t>得到每个词</w:t>
      </w:r>
      <m:oMath>
        <m:sSub>
          <m:sSubPr>
            <m:ctrlPr>
              <w:rPr>
                <w:rFonts w:ascii="Cambria Math" w:eastAsia="楷体_GB2312" w:hAnsi="Cambria Math"/>
                <w:sz w:val="28"/>
                <w:szCs w:val="28"/>
              </w:rPr>
            </m:ctrlPr>
          </m:sSubPr>
          <m:e>
            <m:r>
              <w:rPr>
                <w:rFonts w:ascii="Cambria Math" w:eastAsia="楷体_GB2312" w:hAnsi="Cambria Math"/>
                <w:sz w:val="28"/>
                <w:szCs w:val="28"/>
              </w:rPr>
              <m:t>w</m:t>
            </m:r>
          </m:e>
          <m:sub>
            <m:r>
              <w:rPr>
                <w:rFonts w:ascii="Cambria Math" w:eastAsia="楷体_GB2312" w:hAnsi="Cambria Math"/>
                <w:sz w:val="28"/>
                <w:szCs w:val="28"/>
              </w:rPr>
              <m:t>i</m:t>
            </m:r>
          </m:sub>
        </m:sSub>
      </m:oMath>
      <w:r w:rsidR="00371749">
        <w:rPr>
          <w:rFonts w:eastAsia="楷体_GB2312"/>
          <w:sz w:val="28"/>
          <w:szCs w:val="28"/>
        </w:rPr>
        <w:t>的语义与位置信息的组合表示</w:t>
      </w:r>
      <m:oMath>
        <m:sSub>
          <m:sSubPr>
            <m:ctrlPr>
              <w:rPr>
                <w:rFonts w:ascii="Cambria Math" w:eastAsia="楷体_GB2312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x</m:t>
            </m:r>
          </m:e>
          <m:sub>
            <m:r>
              <w:rPr>
                <w:rFonts w:ascii="Cambria Math" w:eastAsia="楷体_GB2312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="楷体_GB2312" w:hAnsi="Cambria Math"/>
            <w:sz w:val="28"/>
            <w:szCs w:val="28"/>
          </w:rPr>
          <m:t>={</m:t>
        </m:r>
        <m:sSub>
          <m:sSubPr>
            <m:ctrlPr>
              <w:rPr>
                <w:rFonts w:ascii="Cambria Math" w:eastAsia="楷体_GB2312" w:hAnsi="Cambria Math"/>
                <w:sz w:val="28"/>
                <w:szCs w:val="28"/>
              </w:rPr>
            </m:ctrlPr>
          </m:sSubPr>
          <m:e>
            <m:r>
              <w:rPr>
                <w:rFonts w:ascii="Cambria Math" w:eastAsia="楷体_GB2312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="楷体_GB2312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="楷体_GB2312" w:hAnsi="Cambria Math"/>
            <w:sz w:val="28"/>
            <w:szCs w:val="28"/>
          </w:rPr>
          <m:t>,</m:t>
        </m:r>
        <m:sSub>
          <m:sSubPr>
            <m:ctrlPr>
              <w:rPr>
                <w:rFonts w:ascii="Cambria Math" w:eastAsia="楷体_GB2312" w:hAnsi="Cambria Math"/>
                <w:sz w:val="28"/>
                <w:szCs w:val="28"/>
              </w:rPr>
            </m:ctrlPr>
          </m:sSubPr>
          <m:e>
            <m:r>
              <w:rPr>
                <w:rFonts w:ascii="Cambria Math" w:eastAsia="楷体_GB2312" w:hAnsi="Cambria Math"/>
                <w:sz w:val="28"/>
                <w:szCs w:val="28"/>
              </w:rPr>
              <m:t>d</m:t>
            </m:r>
          </m:e>
          <m:sub>
            <m:r>
              <w:rPr>
                <w:rFonts w:ascii="Cambria Math" w:eastAsia="楷体_GB2312" w:hAnsi="Cambria Math"/>
                <w:sz w:val="28"/>
                <w:szCs w:val="28"/>
              </w:rPr>
              <m:t>i1</m:t>
            </m:r>
          </m:sub>
        </m:sSub>
        <m:r>
          <w:rPr>
            <w:rFonts w:ascii="Cambria Math" w:eastAsia="楷体_GB2312" w:hAnsi="Cambria Math"/>
            <w:sz w:val="28"/>
            <w:szCs w:val="28"/>
          </w:rPr>
          <m:t>,</m:t>
        </m:r>
        <m:sSub>
          <m:sSubPr>
            <m:ctrlPr>
              <w:rPr>
                <w:rFonts w:ascii="Cambria Math" w:eastAsia="楷体_GB2312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楷体_GB2312" w:hAnsi="Cambria Math"/>
                <w:sz w:val="28"/>
                <w:szCs w:val="28"/>
              </w:rPr>
              <m:t>d</m:t>
            </m:r>
          </m:e>
          <m:sub>
            <m:r>
              <w:rPr>
                <w:rFonts w:ascii="Cambria Math" w:eastAsia="楷体_GB2312" w:hAnsi="Cambria Math"/>
                <w:sz w:val="28"/>
                <w:szCs w:val="28"/>
              </w:rPr>
              <m:t>i2</m:t>
            </m:r>
          </m:sub>
        </m:sSub>
        <m:r>
          <w:rPr>
            <w:rFonts w:ascii="Cambria Math" w:eastAsia="楷体_GB2312" w:hAnsi="Cambria Math"/>
            <w:sz w:val="28"/>
            <w:szCs w:val="28"/>
          </w:rPr>
          <m:t>}</m:t>
        </m:r>
      </m:oMath>
      <w:r w:rsidR="00371749">
        <w:rPr>
          <w:rFonts w:eastAsia="楷体_GB2312" w:hint="eastAsia"/>
          <w:sz w:val="28"/>
          <w:szCs w:val="28"/>
        </w:rPr>
        <w:t>；</w:t>
      </w:r>
    </w:p>
    <w:p w14:paraId="0336DE1C" w14:textId="6CD8DECE" w:rsidR="00371749" w:rsidRDefault="00846891" w:rsidP="00371749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/>
          <w:sz w:val="28"/>
          <w:szCs w:val="28"/>
        </w:rPr>
        <w:t>步骤</w:t>
      </w:r>
      <w:r>
        <w:rPr>
          <w:rFonts w:eastAsia="楷体_GB2312"/>
          <w:sz w:val="28"/>
          <w:szCs w:val="28"/>
        </w:rPr>
        <w:t>18</w:t>
      </w:r>
      <w:r w:rsidR="009C7267">
        <w:rPr>
          <w:rFonts w:eastAsia="楷体_GB2312"/>
          <w:sz w:val="28"/>
          <w:szCs w:val="28"/>
        </w:rPr>
        <w:t>对于</w:t>
      </w:r>
      <w:r w:rsidR="00371749">
        <w:rPr>
          <w:rFonts w:eastAsia="楷体_GB2312"/>
          <w:sz w:val="28"/>
          <w:szCs w:val="28"/>
        </w:rPr>
        <w:t>一</w:t>
      </w:r>
      <w:r w:rsidR="00371749" w:rsidRPr="00991BE5">
        <w:rPr>
          <w:rFonts w:eastAsia="楷体_GB2312"/>
          <w:sz w:val="28"/>
          <w:szCs w:val="28"/>
        </w:rPr>
        <w:t>个长度为</w:t>
      </w:r>
      <w:r w:rsidR="00371749" w:rsidRPr="00991BE5">
        <w:rPr>
          <w:rFonts w:eastAsia="楷体_GB2312"/>
          <w:sz w:val="28"/>
          <w:szCs w:val="28"/>
        </w:rPr>
        <w:t>n</w:t>
      </w:r>
      <w:r w:rsidR="00371749" w:rsidRPr="00991BE5">
        <w:rPr>
          <w:rFonts w:eastAsia="楷体_GB2312"/>
          <w:sz w:val="28"/>
          <w:szCs w:val="28"/>
        </w:rPr>
        <w:t>的句子则可以表示为：</w:t>
      </w:r>
      <m:oMath>
        <m:r>
          <w:rPr>
            <w:rFonts w:ascii="Cambria Math" w:hAnsi="Cambria Math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:n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/>
            <w:sz w:val="28"/>
            <w:szCs w:val="28"/>
          </w:rPr>
          <m:t>⨁</m:t>
        </m:r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  <m:r>
          <w:rPr>
            <w:rFonts w:ascii="Cambria Math" w:hAnsi="Cambria Math"/>
            <w:sz w:val="28"/>
            <w:szCs w:val="28"/>
          </w:rPr>
          <m:t>⨁…⨁</m:t>
        </m:r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n</m:t>
            </m:r>
          </m:sub>
        </m:sSub>
      </m:oMath>
      <w:r w:rsidR="00371749">
        <w:rPr>
          <w:rFonts w:eastAsia="楷体_GB2312"/>
          <w:sz w:val="28"/>
          <w:szCs w:val="28"/>
        </w:rPr>
        <w:t>，</w:t>
      </w:r>
      <m:oMath>
        <m:r>
          <m:rPr>
            <m:sty m:val="p"/>
          </m:rPr>
          <w:rPr>
            <w:rFonts w:ascii="Cambria Math" w:eastAsia="楷体_GB2312" w:hAnsi="Cambria Math"/>
            <w:sz w:val="28"/>
            <w:szCs w:val="28"/>
          </w:rPr>
          <m:t>⨁</m:t>
        </m:r>
      </m:oMath>
      <w:r w:rsidR="00371749" w:rsidRPr="00B15417">
        <w:rPr>
          <w:rFonts w:eastAsia="楷体_GB2312"/>
          <w:sz w:val="28"/>
          <w:szCs w:val="28"/>
        </w:rPr>
        <w:t>表示连接操作符</w:t>
      </w:r>
      <w:r w:rsidR="00371749">
        <w:rPr>
          <w:rFonts w:eastAsia="楷体_GB2312"/>
          <w:sz w:val="28"/>
          <w:szCs w:val="28"/>
        </w:rPr>
        <w:t>；</w:t>
      </w:r>
    </w:p>
    <w:p w14:paraId="1E9EE7E6" w14:textId="6D0114A9" w:rsidR="00AA6D5B" w:rsidRPr="00BB3A94" w:rsidRDefault="00AA6D5B" w:rsidP="00AA6D5B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 w:hint="eastAsia"/>
          <w:sz w:val="28"/>
          <w:szCs w:val="28"/>
        </w:rPr>
        <w:lastRenderedPageBreak/>
        <w:t>步骤</w:t>
      </w:r>
      <w:r>
        <w:rPr>
          <w:rFonts w:eastAsia="楷体_GB2312" w:hint="eastAsia"/>
          <w:sz w:val="28"/>
          <w:szCs w:val="28"/>
        </w:rPr>
        <w:t>19</w:t>
      </w:r>
      <w:r>
        <w:rPr>
          <w:rFonts w:eastAsia="楷体_GB2312" w:hint="eastAsia"/>
          <w:sz w:val="28"/>
          <w:szCs w:val="28"/>
        </w:rPr>
        <w:t>将上一步</w:t>
      </w:r>
      <w:r>
        <w:rPr>
          <w:rFonts w:eastAsia="楷体_GB2312"/>
          <w:sz w:val="28"/>
          <w:szCs w:val="28"/>
        </w:rPr>
        <w:t>得到的句子向量矩阵作为输入送入卷积神经网络中；</w:t>
      </w:r>
    </w:p>
    <w:p w14:paraId="51331A60" w14:textId="4125BA9F" w:rsidR="00AA6D5B" w:rsidRDefault="00DC5F92" w:rsidP="00AA6D5B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步骤</w:t>
      </w:r>
      <w:r>
        <w:rPr>
          <w:rFonts w:eastAsia="楷体_GB2312" w:hint="eastAsia"/>
          <w:sz w:val="28"/>
          <w:szCs w:val="28"/>
        </w:rPr>
        <w:t>20</w:t>
      </w:r>
      <w:r w:rsidR="00931D80">
        <w:rPr>
          <w:rFonts w:eastAsia="楷体_GB2312" w:hint="eastAsia"/>
          <w:sz w:val="28"/>
          <w:szCs w:val="28"/>
        </w:rPr>
        <w:t>是</w:t>
      </w:r>
      <w:r w:rsidR="00AA6D5B" w:rsidRPr="00743195">
        <w:rPr>
          <w:rFonts w:eastAsia="楷体_GB2312" w:hint="eastAsia"/>
          <w:sz w:val="28"/>
          <w:szCs w:val="28"/>
        </w:rPr>
        <w:t>用一个滤波器</w:t>
      </w:r>
      <m:oMath>
        <m:r>
          <m:rPr>
            <m:sty m:val="b"/>
          </m:rPr>
          <w:rPr>
            <w:rFonts w:ascii="Cambria Math" w:eastAsia="楷体_GB2312" w:hAnsi="Cambria Math" w:hint="eastAsia"/>
            <w:sz w:val="28"/>
            <w:szCs w:val="28"/>
          </w:rPr>
          <m:t>w</m:t>
        </m:r>
        <m:r>
          <m:rPr>
            <m:sty m:val="p"/>
          </m:rPr>
          <w:rPr>
            <w:rFonts w:ascii="Cambria Math" w:eastAsia="楷体_GB2312" w:hAnsi="Cambria Math"/>
            <w:sz w:val="28"/>
            <w:szCs w:val="28"/>
          </w:rPr>
          <m:t>∈</m:t>
        </m:r>
        <m:sSup>
          <m:sSupPr>
            <m:ctrlPr>
              <w:rPr>
                <w:rFonts w:ascii="Cambria Math" w:eastAsia="楷体_GB2312" w:hAnsi="Cambria Math"/>
                <w:sz w:val="28"/>
                <w:szCs w:val="28"/>
              </w:rPr>
            </m:ctrlPr>
          </m:sSupPr>
          <m:e>
            <m:r>
              <m:rPr>
                <m:scr m:val="double-struck"/>
                <m:sty m:val="p"/>
              </m:rPr>
              <w:rPr>
                <w:rFonts w:ascii="Cambria Math" w:eastAsia="楷体_GB2312" w:hAnsi="Cambria Math"/>
                <w:sz w:val="28"/>
                <w:szCs w:val="28"/>
              </w:rPr>
              <m:t>R</m:t>
            </m:r>
          </m:e>
          <m:sup>
            <m:r>
              <w:rPr>
                <w:rFonts w:ascii="Cambria Math" w:eastAsia="楷体_GB2312" w:hAnsi="Cambria Math"/>
                <w:sz w:val="28"/>
                <w:szCs w:val="28"/>
              </w:rPr>
              <m:t>hk</m:t>
            </m:r>
          </m:sup>
        </m:sSup>
      </m:oMath>
      <w:r w:rsidR="00AA6D5B" w:rsidRPr="00743195">
        <w:rPr>
          <w:rFonts w:eastAsia="楷体_GB2312"/>
          <w:sz w:val="28"/>
          <w:szCs w:val="28"/>
        </w:rPr>
        <w:t>进行卷积操作，这个滤波器将与一个窗口大小为</w:t>
      </w:r>
      <w:r w:rsidR="00AA6D5B" w:rsidRPr="00743195">
        <w:rPr>
          <w:rFonts w:eastAsia="楷体_GB2312"/>
          <w:sz w:val="28"/>
          <w:szCs w:val="28"/>
        </w:rPr>
        <w:t>h</w:t>
      </w:r>
      <w:r w:rsidR="00AA6D5B" w:rsidRPr="00743195">
        <w:rPr>
          <w:rFonts w:eastAsia="楷体_GB2312"/>
          <w:sz w:val="28"/>
          <w:szCs w:val="28"/>
        </w:rPr>
        <w:t>词向量矩阵产生一个特征</w:t>
      </w:r>
      <w:r w:rsidR="00AA6D5B">
        <w:rPr>
          <w:rFonts w:eastAsia="楷体_GB2312"/>
          <w:sz w:val="28"/>
          <w:szCs w:val="28"/>
        </w:rPr>
        <w:t>图谱；</w:t>
      </w:r>
      <w:r w:rsidR="00AA6D5B">
        <w:rPr>
          <w:rFonts w:eastAsia="楷体_GB2312" w:hint="eastAsia"/>
          <w:sz w:val="28"/>
          <w:szCs w:val="28"/>
        </w:rPr>
        <w:t>其中</w:t>
      </w:r>
      <m:oMath>
        <m:r>
          <w:rPr>
            <w:rFonts w:ascii="Cambria Math" w:eastAsia="楷体_GB2312" w:hAnsi="Cambria Math"/>
            <w:sz w:val="28"/>
            <w:szCs w:val="28"/>
          </w:rPr>
          <m:t>k</m:t>
        </m:r>
      </m:oMath>
      <w:r w:rsidR="00AA6D5B">
        <w:rPr>
          <w:rFonts w:eastAsia="楷体_GB2312"/>
          <w:iCs/>
          <w:sz w:val="28"/>
          <w:szCs w:val="28"/>
        </w:rPr>
        <w:t>为词向量维度</w:t>
      </w:r>
      <w:r w:rsidR="00AA6D5B">
        <w:rPr>
          <w:rFonts w:eastAsia="楷体_GB2312"/>
          <w:iCs/>
          <w:sz w:val="28"/>
          <w:szCs w:val="28"/>
        </w:rPr>
        <w:t>+2</w:t>
      </w:r>
      <w:r w:rsidR="00AA6D5B">
        <w:rPr>
          <w:rFonts w:eastAsia="楷体_GB2312"/>
          <w:iCs/>
          <w:sz w:val="28"/>
          <w:szCs w:val="28"/>
        </w:rPr>
        <w:t>；</w:t>
      </w:r>
    </w:p>
    <w:p w14:paraId="3087BB14" w14:textId="5C607053" w:rsidR="00AA6D5B" w:rsidRDefault="00415B5C" w:rsidP="00AA6D5B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/>
          <w:sz w:val="28"/>
          <w:szCs w:val="28"/>
        </w:rPr>
        <w:t>步骤</w:t>
      </w:r>
      <w:r>
        <w:rPr>
          <w:rFonts w:eastAsia="楷体_GB2312"/>
          <w:sz w:val="28"/>
          <w:szCs w:val="28"/>
        </w:rPr>
        <w:t>21</w:t>
      </w:r>
      <w:r>
        <w:rPr>
          <w:rFonts w:eastAsia="楷体_GB2312"/>
          <w:sz w:val="28"/>
          <w:szCs w:val="28"/>
        </w:rPr>
        <w:t>是</w:t>
      </w:r>
      <w:r w:rsidR="00AA6D5B">
        <w:rPr>
          <w:rFonts w:eastAsia="楷体_GB2312"/>
          <w:sz w:val="28"/>
          <w:szCs w:val="28"/>
        </w:rPr>
        <w:t>对上步</w:t>
      </w:r>
      <w:r w:rsidR="00AA6D5B" w:rsidRPr="008E75D0">
        <w:rPr>
          <w:rFonts w:eastAsia="楷体_GB2312"/>
          <w:sz w:val="28"/>
          <w:szCs w:val="28"/>
        </w:rPr>
        <w:t>特征图谱使用一个</w:t>
      </w:r>
      <w:r w:rsidR="00AA6D5B" w:rsidRPr="008E75D0">
        <w:rPr>
          <w:rFonts w:eastAsia="楷体_GB2312"/>
          <w:sz w:val="28"/>
          <w:szCs w:val="28"/>
        </w:rPr>
        <w:t>max-overtime</w:t>
      </w:r>
      <w:r w:rsidR="00AA6D5B" w:rsidRPr="008E75D0">
        <w:rPr>
          <w:rFonts w:eastAsia="楷体_GB2312"/>
          <w:sz w:val="28"/>
          <w:szCs w:val="28"/>
        </w:rPr>
        <w:t>的池化操作，即取</w:t>
      </w:r>
      <m:oMath>
        <m:acc>
          <m:accPr>
            <m:ctrlPr>
              <w:rPr>
                <w:rFonts w:ascii="Cambria Math" w:eastAsia="楷体_GB2312" w:hAnsi="Cambria Math"/>
                <w:sz w:val="28"/>
                <w:szCs w:val="28"/>
              </w:rPr>
            </m:ctrlPr>
          </m:accPr>
          <m:e>
            <m:r>
              <w:rPr>
                <w:rFonts w:ascii="Cambria Math" w:eastAsia="楷体_GB2312" w:hAnsi="Cambria Math"/>
                <w:sz w:val="28"/>
                <w:szCs w:val="28"/>
              </w:rPr>
              <m:t>c</m:t>
            </m:r>
          </m:e>
        </m:acc>
        <m:r>
          <m:rPr>
            <m:sty m:val="p"/>
          </m:rPr>
          <w:rPr>
            <w:rFonts w:ascii="Cambria Math" w:eastAsia="楷体_GB2312" w:hAnsi="Cambria Math"/>
            <w:sz w:val="28"/>
            <w:szCs w:val="28"/>
          </w:rPr>
          <m:t>=max⁡{</m:t>
        </m:r>
        <m:r>
          <m:rPr>
            <m:sty m:val="b"/>
          </m:rPr>
          <w:rPr>
            <w:rFonts w:ascii="Cambria Math" w:eastAsia="楷体_GB2312" w:hAnsi="Cambria Math"/>
            <w:sz w:val="28"/>
            <w:szCs w:val="28"/>
          </w:rPr>
          <m:t>c</m:t>
        </m:r>
        <m:r>
          <m:rPr>
            <m:sty m:val="p"/>
          </m:rPr>
          <w:rPr>
            <w:rFonts w:ascii="Cambria Math" w:eastAsia="楷体_GB2312" w:hAnsi="Cambria Math"/>
            <w:sz w:val="28"/>
            <w:szCs w:val="28"/>
          </w:rPr>
          <m:t>}</m:t>
        </m:r>
      </m:oMath>
      <w:r w:rsidR="00AA6D5B" w:rsidRPr="008E75D0">
        <w:rPr>
          <w:rFonts w:eastAsia="楷体_GB2312" w:hint="eastAsia"/>
          <w:sz w:val="28"/>
          <w:szCs w:val="28"/>
        </w:rPr>
        <w:t>作为此滤波器下得到的特征</w:t>
      </w:r>
      <w:r w:rsidR="00AA6D5B">
        <w:rPr>
          <w:rFonts w:eastAsia="楷体_GB2312" w:hint="eastAsia"/>
          <w:sz w:val="28"/>
          <w:szCs w:val="28"/>
        </w:rPr>
        <w:t>；</w:t>
      </w:r>
    </w:p>
    <w:p w14:paraId="6220BED0" w14:textId="3645164D" w:rsidR="00AA6D5B" w:rsidRDefault="004A7805" w:rsidP="00AA6D5B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/>
          <w:sz w:val="28"/>
          <w:szCs w:val="28"/>
        </w:rPr>
        <w:t>步骤</w:t>
      </w:r>
      <w:r>
        <w:rPr>
          <w:rFonts w:eastAsia="楷体_GB2312"/>
          <w:sz w:val="28"/>
          <w:szCs w:val="28"/>
        </w:rPr>
        <w:t>22</w:t>
      </w:r>
      <w:r w:rsidR="00AA6D5B" w:rsidRPr="00B67342">
        <w:rPr>
          <w:rFonts w:eastAsia="楷体_GB2312" w:hint="eastAsia"/>
          <w:sz w:val="28"/>
          <w:szCs w:val="28"/>
        </w:rPr>
        <w:t>使用多个滤波器</w:t>
      </w:r>
      <w:r w:rsidR="00AA6D5B" w:rsidRPr="00B67342">
        <w:rPr>
          <w:rFonts w:eastAsia="楷体_GB2312" w:hint="eastAsia"/>
          <w:sz w:val="28"/>
          <w:szCs w:val="28"/>
        </w:rPr>
        <w:t>(</w:t>
      </w:r>
      <w:r w:rsidR="00AA6D5B" w:rsidRPr="00B67342">
        <w:rPr>
          <w:rFonts w:eastAsia="楷体_GB2312" w:hint="eastAsia"/>
          <w:sz w:val="28"/>
          <w:szCs w:val="28"/>
        </w:rPr>
        <w:t>具有不同的窗口大小</w:t>
      </w:r>
      <w:r w:rsidR="00AA6D5B" w:rsidRPr="00B67342">
        <w:rPr>
          <w:rFonts w:eastAsia="楷体_GB2312" w:hint="eastAsia"/>
          <w:sz w:val="28"/>
          <w:szCs w:val="28"/>
        </w:rPr>
        <w:t>)</w:t>
      </w:r>
      <w:r w:rsidR="00AA6D5B" w:rsidRPr="00B67342">
        <w:rPr>
          <w:rFonts w:eastAsia="楷体_GB2312" w:hint="eastAsia"/>
          <w:sz w:val="28"/>
          <w:szCs w:val="28"/>
        </w:rPr>
        <w:t>来获取多个不同的特征</w:t>
      </w:r>
      <w:r w:rsidR="00AA6D5B">
        <w:rPr>
          <w:rFonts w:eastAsia="楷体_GB2312" w:hint="eastAsia"/>
          <w:sz w:val="28"/>
          <w:szCs w:val="28"/>
        </w:rPr>
        <w:t>图谱并做池化操作得到相关特征；</w:t>
      </w:r>
    </w:p>
    <w:p w14:paraId="1D451585" w14:textId="7F4793ED" w:rsidR="00AA6D5B" w:rsidRDefault="004A7805" w:rsidP="00AA6D5B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/>
          <w:sz w:val="28"/>
          <w:szCs w:val="28"/>
        </w:rPr>
        <w:t>步骤</w:t>
      </w:r>
      <w:r>
        <w:rPr>
          <w:rFonts w:eastAsia="楷体_GB2312"/>
          <w:sz w:val="28"/>
          <w:szCs w:val="28"/>
        </w:rPr>
        <w:t>23</w:t>
      </w:r>
      <w:r>
        <w:rPr>
          <w:rFonts w:eastAsia="楷体_GB2312"/>
          <w:sz w:val="28"/>
          <w:szCs w:val="28"/>
        </w:rPr>
        <w:t>是</w:t>
      </w:r>
      <w:r w:rsidR="00AA6D5B" w:rsidRPr="002328D2">
        <w:rPr>
          <w:rFonts w:eastAsia="楷体_GB2312" w:hint="eastAsia"/>
          <w:sz w:val="28"/>
          <w:szCs w:val="28"/>
        </w:rPr>
        <w:t>对于给定一个样本</w:t>
      </w:r>
      <w:r w:rsidR="00AA6D5B" w:rsidRPr="002328D2">
        <w:rPr>
          <w:rFonts w:eastAsia="楷体_GB2312" w:hint="eastAsia"/>
          <w:sz w:val="28"/>
          <w:szCs w:val="28"/>
        </w:rPr>
        <w:t>s</w:t>
      </w:r>
      <w:r w:rsidR="00AA6D5B" w:rsidRPr="002328D2">
        <w:rPr>
          <w:rFonts w:eastAsia="楷体_GB2312" w:hint="eastAsia"/>
          <w:sz w:val="28"/>
          <w:szCs w:val="28"/>
        </w:rPr>
        <w:t>，输入到网络中，与训练参数</w:t>
      </w:r>
      <m:oMath>
        <m:r>
          <w:rPr>
            <w:rFonts w:ascii="Cambria Math" w:eastAsia="楷体_GB2312" w:hAnsi="Cambria Math"/>
            <w:sz w:val="28"/>
            <w:szCs w:val="28"/>
          </w:rPr>
          <m:t>θ</m:t>
        </m:r>
      </m:oMath>
      <w:r w:rsidR="00AA6D5B" w:rsidRPr="002328D2">
        <w:rPr>
          <w:rFonts w:eastAsia="楷体_GB2312"/>
          <w:sz w:val="28"/>
          <w:szCs w:val="28"/>
        </w:rPr>
        <w:t>运算将输出一个向量</w:t>
      </w:r>
      <m:oMath>
        <m:r>
          <m:rPr>
            <m:sty m:val="b"/>
          </m:rPr>
          <w:rPr>
            <w:rFonts w:ascii="Cambria Math" w:eastAsia="楷体_GB2312" w:hAnsi="Cambria Math"/>
            <w:sz w:val="28"/>
            <w:szCs w:val="28"/>
          </w:rPr>
          <m:t>ο</m:t>
        </m:r>
      </m:oMath>
      <w:r w:rsidR="00AA6D5B" w:rsidRPr="002328D2">
        <w:rPr>
          <w:rFonts w:eastAsia="楷体_GB2312"/>
          <w:sz w:val="28"/>
          <w:szCs w:val="28"/>
        </w:rPr>
        <w:t>，它的第</w:t>
      </w:r>
      <w:proofErr w:type="spellStart"/>
      <w:r w:rsidR="00AA6D5B" w:rsidRPr="002328D2">
        <w:rPr>
          <w:rFonts w:eastAsia="楷体_GB2312"/>
          <w:sz w:val="28"/>
          <w:szCs w:val="28"/>
        </w:rPr>
        <w:t>i</w:t>
      </w:r>
      <w:proofErr w:type="spellEnd"/>
      <w:r w:rsidR="00AA6D5B" w:rsidRPr="002328D2">
        <w:rPr>
          <w:rFonts w:eastAsia="楷体_GB2312"/>
          <w:sz w:val="28"/>
          <w:szCs w:val="28"/>
        </w:rPr>
        <w:t>维</w:t>
      </w:r>
      <m:oMath>
        <m:sSub>
          <m:sSubPr>
            <m:ctrlPr>
              <w:rPr>
                <w:rFonts w:ascii="Cambria Math" w:eastAsia="楷体_GB2312" w:hAnsi="Cambria Math"/>
                <w:sz w:val="28"/>
                <w:szCs w:val="28"/>
              </w:rPr>
            </m:ctrlPr>
          </m:sSubPr>
          <m:e>
            <m:r>
              <w:rPr>
                <w:rFonts w:ascii="Cambria Math" w:eastAsia="楷体_GB2312" w:hAnsi="Cambria Math"/>
                <w:sz w:val="28"/>
                <w:szCs w:val="28"/>
              </w:rPr>
              <m:t>o</m:t>
            </m:r>
          </m:e>
          <m:sub>
            <m:r>
              <w:rPr>
                <w:rFonts w:ascii="Cambria Math" w:eastAsia="楷体_GB2312" w:hAnsi="Cambria Math"/>
                <w:sz w:val="28"/>
                <w:szCs w:val="28"/>
              </w:rPr>
              <m:t>i</m:t>
            </m:r>
          </m:sub>
        </m:sSub>
      </m:oMath>
      <w:r w:rsidR="00AA6D5B" w:rsidRPr="002328D2">
        <w:rPr>
          <w:rFonts w:eastAsia="楷体_GB2312"/>
          <w:sz w:val="28"/>
          <w:szCs w:val="28"/>
        </w:rPr>
        <w:t>表示该句子属于第</w:t>
      </w:r>
      <w:proofErr w:type="spellStart"/>
      <w:r w:rsidR="00AA6D5B" w:rsidRPr="002328D2">
        <w:rPr>
          <w:rFonts w:eastAsia="楷体_GB2312"/>
          <w:sz w:val="28"/>
          <w:szCs w:val="28"/>
        </w:rPr>
        <w:t>i</w:t>
      </w:r>
      <w:proofErr w:type="spellEnd"/>
      <w:r w:rsidR="00AA6D5B" w:rsidRPr="002328D2">
        <w:rPr>
          <w:rFonts w:eastAsia="楷体_GB2312"/>
          <w:sz w:val="28"/>
          <w:szCs w:val="28"/>
        </w:rPr>
        <w:t>类的一个概率评分</w:t>
      </w:r>
      <w:r w:rsidR="00AA6D5B">
        <w:rPr>
          <w:rFonts w:eastAsia="楷体_GB2312"/>
          <w:sz w:val="28"/>
          <w:szCs w:val="28"/>
        </w:rPr>
        <w:t>；</w:t>
      </w:r>
    </w:p>
    <w:p w14:paraId="7E574EA1" w14:textId="0BF73E92" w:rsidR="00AA6D5B" w:rsidRDefault="00893A48" w:rsidP="00AA6D5B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/>
          <w:sz w:val="28"/>
          <w:szCs w:val="28"/>
        </w:rPr>
        <w:t>步骤</w:t>
      </w:r>
      <w:r>
        <w:rPr>
          <w:rFonts w:eastAsia="楷体_GB2312"/>
          <w:sz w:val="28"/>
          <w:szCs w:val="28"/>
        </w:rPr>
        <w:t>24</w:t>
      </w:r>
      <w:r w:rsidR="00AA6D5B" w:rsidRPr="00B70DCA">
        <w:rPr>
          <w:rFonts w:eastAsia="楷体_GB2312"/>
          <w:sz w:val="28"/>
          <w:szCs w:val="28"/>
        </w:rPr>
        <w:t>为了获得条件概率</w:t>
      </w:r>
      <m:oMath>
        <m:r>
          <w:rPr>
            <w:rFonts w:ascii="Cambria Math" w:eastAsia="楷体_GB2312" w:hAnsi="Cambria Math"/>
            <w:sz w:val="28"/>
            <w:szCs w:val="28"/>
          </w:rPr>
          <m:t>p</m:t>
        </m:r>
        <m:r>
          <m:rPr>
            <m:sty m:val="p"/>
          </m:rPr>
          <w:rPr>
            <w:rFonts w:ascii="Cambria Math" w:eastAsia="楷体_GB2312" w:hAnsi="Cambria Math"/>
            <w:sz w:val="28"/>
            <w:szCs w:val="28"/>
          </w:rPr>
          <m:t>(</m:t>
        </m:r>
        <m:r>
          <w:rPr>
            <w:rFonts w:ascii="Cambria Math" w:eastAsia="楷体_GB2312" w:hAnsi="Cambria Math"/>
            <w:sz w:val="28"/>
            <w:szCs w:val="28"/>
          </w:rPr>
          <m:t>i</m:t>
        </m:r>
        <m:r>
          <m:rPr>
            <m:sty m:val="p"/>
          </m:rPr>
          <w:rPr>
            <w:rFonts w:ascii="Cambria Math" w:eastAsia="楷体_GB2312" w:hAnsi="Cambria Math"/>
            <w:sz w:val="28"/>
            <w:szCs w:val="28"/>
          </w:rPr>
          <m:t>|</m:t>
        </m:r>
        <m:r>
          <w:rPr>
            <w:rFonts w:ascii="Cambria Math" w:eastAsia="楷体_GB2312" w:hAnsi="Cambria Math"/>
            <w:sz w:val="28"/>
            <w:szCs w:val="28"/>
          </w:rPr>
          <m:t>x</m:t>
        </m:r>
        <m:r>
          <m:rPr>
            <m:sty m:val="p"/>
          </m:rPr>
          <w:rPr>
            <w:rFonts w:ascii="Cambria Math" w:eastAsia="楷体_GB2312" w:hAnsi="Cambria Math"/>
            <w:sz w:val="28"/>
            <w:szCs w:val="28"/>
          </w:rPr>
          <m:t>,</m:t>
        </m:r>
        <m:r>
          <w:rPr>
            <w:rFonts w:ascii="Cambria Math" w:eastAsia="楷体_GB2312" w:hAnsi="Cambria Math"/>
            <w:sz w:val="28"/>
            <w:szCs w:val="28"/>
          </w:rPr>
          <m:t>θ</m:t>
        </m:r>
        <m:r>
          <m:rPr>
            <m:sty m:val="p"/>
          </m:rPr>
          <w:rPr>
            <w:rFonts w:ascii="Cambria Math" w:eastAsia="楷体_GB2312" w:hAnsi="Cambria Math"/>
            <w:sz w:val="28"/>
            <w:szCs w:val="28"/>
          </w:rPr>
          <m:t>)</m:t>
        </m:r>
      </m:oMath>
      <w:r w:rsidR="00AA6D5B" w:rsidRPr="00B70DCA">
        <w:rPr>
          <w:rFonts w:eastAsia="楷体_GB2312" w:hint="eastAsia"/>
          <w:sz w:val="28"/>
          <w:szCs w:val="28"/>
        </w:rPr>
        <w:t>,</w:t>
      </w:r>
      <w:r w:rsidR="00AA6D5B" w:rsidRPr="00B70DCA">
        <w:rPr>
          <w:rFonts w:eastAsia="楷体_GB2312"/>
          <w:sz w:val="28"/>
          <w:szCs w:val="28"/>
        </w:rPr>
        <w:t>在关系类别之上做一个</w:t>
      </w:r>
      <w:proofErr w:type="spellStart"/>
      <w:r w:rsidR="00AA6D5B" w:rsidRPr="00B70DCA">
        <w:rPr>
          <w:rFonts w:eastAsia="楷体_GB2312"/>
          <w:sz w:val="28"/>
          <w:szCs w:val="28"/>
        </w:rPr>
        <w:t>softmax</w:t>
      </w:r>
      <w:proofErr w:type="spellEnd"/>
      <w:r w:rsidR="00AA6D5B" w:rsidRPr="00B70DCA">
        <w:rPr>
          <w:rFonts w:eastAsia="楷体_GB2312"/>
          <w:sz w:val="28"/>
          <w:szCs w:val="28"/>
        </w:rPr>
        <w:t>操作</w:t>
      </w:r>
      <w:r w:rsidR="00AA6D5B">
        <w:rPr>
          <w:rFonts w:eastAsia="楷体_GB2312" w:hint="eastAsia"/>
          <w:sz w:val="28"/>
          <w:szCs w:val="28"/>
        </w:rPr>
        <w:t>：</w:t>
      </w:r>
      <m:oMath>
        <m:r>
          <m:rPr>
            <m:sty m:val="p"/>
          </m:rPr>
          <w:rPr>
            <w:rFonts w:ascii="Cambria Math" w:eastAsia="楷体_GB2312" w:hAnsi="Cambria Math"/>
            <w:sz w:val="28"/>
            <w:szCs w:val="28"/>
          </w:rPr>
          <m:t xml:space="preserve"> </m:t>
        </m:r>
        <m:r>
          <w:rPr>
            <w:rFonts w:ascii="Cambria Math" w:hAnsi="Cambria Math"/>
            <w:sz w:val="28"/>
            <w:szCs w:val="28"/>
          </w:rPr>
          <m:t>p(i|x,θ)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e</m:t>
                </m:r>
              </m:e>
              <m:sup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o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</m:sSub>
              </m:sup>
            </m:sSup>
          </m:num>
          <m:den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naryPr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k=1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m</m:t>
                </m:r>
              </m:sup>
              <m:e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e</m:t>
                    </m:r>
                  </m:e>
                  <m:sup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o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k</m:t>
                        </m:r>
                      </m:sub>
                    </m:sSub>
                  </m:sup>
                </m:sSup>
              </m:e>
            </m:nary>
          </m:den>
        </m:f>
      </m:oMath>
      <w:r w:rsidR="00AA6D5B">
        <w:rPr>
          <w:rFonts w:eastAsia="楷体_GB2312"/>
          <w:sz w:val="28"/>
          <w:szCs w:val="28"/>
        </w:rPr>
        <w:t>；</w:t>
      </w:r>
    </w:p>
    <w:p w14:paraId="767062FB" w14:textId="7878BAF7" w:rsidR="00AA6D5B" w:rsidRPr="00D9174E" w:rsidRDefault="008B5261" w:rsidP="00AA6D5B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/>
          <w:sz w:val="28"/>
          <w:szCs w:val="28"/>
        </w:rPr>
        <w:t>步骤</w:t>
      </w:r>
      <w:r>
        <w:rPr>
          <w:rFonts w:eastAsia="楷体_GB2312"/>
          <w:sz w:val="28"/>
          <w:szCs w:val="28"/>
        </w:rPr>
        <w:t>25</w:t>
      </w:r>
      <w:r w:rsidR="00AA6D5B" w:rsidRPr="00D9174E">
        <w:rPr>
          <w:rFonts w:eastAsia="楷体_GB2312"/>
          <w:sz w:val="28"/>
          <w:szCs w:val="28"/>
        </w:rPr>
        <w:t>对于所有的训练样本</w:t>
      </w:r>
      <w:r w:rsidR="00AA6D5B" w:rsidRPr="00D9174E">
        <w:rPr>
          <w:rFonts w:eastAsia="楷体_GB2312"/>
          <w:sz w:val="28"/>
          <w:szCs w:val="28"/>
        </w:rPr>
        <w:t>T:</w:t>
      </w:r>
      <w:r w:rsidR="00AA6D5B" w:rsidRPr="00D9174E">
        <w:rPr>
          <w:rFonts w:eastAsia="楷体_GB2312" w:hint="eastAsia"/>
          <w:sz w:val="28"/>
          <w:szCs w:val="28"/>
        </w:rPr>
        <w:t>(</w:t>
      </w:r>
      <m:oMath>
        <m:sSup>
          <m:sSupPr>
            <m:ctrlPr>
              <w:rPr>
                <w:rFonts w:ascii="Cambria Math" w:eastAsia="楷体_GB2312" w:hAnsi="Cambria Math"/>
                <w:sz w:val="28"/>
                <w:szCs w:val="28"/>
              </w:rPr>
            </m:ctrlPr>
          </m:sSupPr>
          <m:e>
            <m:r>
              <w:rPr>
                <w:rFonts w:ascii="Cambria Math" w:eastAsia="楷体_GB2312" w:hAnsi="Cambria Math"/>
                <w:sz w:val="28"/>
                <w:szCs w:val="28"/>
              </w:rPr>
              <m:t>x</m:t>
            </m:r>
          </m:e>
          <m:sup>
            <m:r>
              <w:rPr>
                <w:rFonts w:ascii="Cambria Math" w:eastAsia="楷体_GB2312" w:hAnsi="Cambria Math"/>
                <w:sz w:val="28"/>
                <w:szCs w:val="28"/>
              </w:rPr>
              <m:t>i</m:t>
            </m:r>
          </m:sup>
        </m:sSup>
      </m:oMath>
      <w:r w:rsidR="00AA6D5B" w:rsidRPr="00D9174E">
        <w:rPr>
          <w:rFonts w:eastAsia="楷体_GB2312" w:hint="eastAsia"/>
          <w:sz w:val="28"/>
          <w:szCs w:val="28"/>
        </w:rPr>
        <w:t>,</w:t>
      </w:r>
      <m:oMath>
        <m:sSup>
          <m:sSupPr>
            <m:ctrlPr>
              <w:rPr>
                <w:rFonts w:ascii="Cambria Math" w:eastAsia="楷体_GB2312" w:hAnsi="Cambria Math"/>
                <w:sz w:val="28"/>
                <w:szCs w:val="28"/>
              </w:rPr>
            </m:ctrlPr>
          </m:sSupPr>
          <m:e>
            <m:r>
              <w:rPr>
                <w:rFonts w:ascii="Cambria Math" w:eastAsia="楷体_GB2312" w:hAnsi="Cambria Math"/>
                <w:sz w:val="28"/>
                <w:szCs w:val="28"/>
              </w:rPr>
              <m:t>y</m:t>
            </m:r>
          </m:e>
          <m:sup>
            <m:r>
              <w:rPr>
                <w:rFonts w:ascii="Cambria Math" w:eastAsia="楷体_GB2312" w:hAnsi="Cambria Math"/>
                <w:sz w:val="28"/>
                <w:szCs w:val="28"/>
              </w:rPr>
              <m:t>i</m:t>
            </m:r>
          </m:sup>
        </m:sSup>
      </m:oMath>
      <w:r w:rsidR="00AA6D5B" w:rsidRPr="00D9174E">
        <w:rPr>
          <w:rFonts w:eastAsia="楷体_GB2312" w:hint="eastAsia"/>
          <w:sz w:val="28"/>
          <w:szCs w:val="28"/>
        </w:rPr>
        <w:t>)</w:t>
      </w:r>
      <w:r w:rsidR="008C28E5">
        <w:rPr>
          <w:rFonts w:eastAsia="楷体_GB2312"/>
          <w:sz w:val="28"/>
          <w:szCs w:val="28"/>
        </w:rPr>
        <w:t>，</w:t>
      </w:r>
      <w:r w:rsidR="00AA6D5B" w:rsidRPr="00D9174E">
        <w:rPr>
          <w:rFonts w:eastAsia="楷体_GB2312"/>
          <w:sz w:val="28"/>
          <w:szCs w:val="28"/>
        </w:rPr>
        <w:t>可以得到</w:t>
      </w:r>
      <w:r w:rsidR="00AA6D5B" w:rsidRPr="00D9174E">
        <w:rPr>
          <w:rFonts w:eastAsia="楷体_GB2312" w:hint="eastAsia"/>
          <w:sz w:val="28"/>
          <w:szCs w:val="28"/>
        </w:rPr>
        <w:t>参数</w:t>
      </w:r>
      <m:oMath>
        <m:r>
          <w:rPr>
            <w:rFonts w:ascii="Cambria Math" w:eastAsia="楷体_GB2312" w:hAnsi="Cambria Math"/>
            <w:sz w:val="28"/>
            <w:szCs w:val="28"/>
          </w:rPr>
          <m:t>θ</m:t>
        </m:r>
      </m:oMath>
      <w:r w:rsidR="00AA6D5B" w:rsidRPr="00D9174E">
        <w:rPr>
          <w:rFonts w:eastAsia="楷体_GB2312"/>
          <w:sz w:val="28"/>
          <w:szCs w:val="28"/>
        </w:rPr>
        <w:t>的对数似然函数值</w:t>
      </w:r>
      <w:r w:rsidR="00AA6D5B">
        <w:rPr>
          <w:rFonts w:eastAsia="楷体_GB2312" w:hint="eastAsia"/>
          <w:sz w:val="28"/>
          <w:szCs w:val="28"/>
        </w:rPr>
        <w:t>：</w:t>
      </w:r>
      <m:oMath>
        <m:r>
          <w:rPr>
            <w:rFonts w:ascii="Cambria Math" w:hAnsi="Cambria Math"/>
            <w:sz w:val="28"/>
            <w:szCs w:val="28"/>
          </w:rPr>
          <m:t>J(θ)=</m:t>
        </m:r>
        <m:nary>
          <m:naryPr>
            <m:chr m:val="∑"/>
            <m:limLoc m:val="undOvr"/>
            <m:ctrlPr>
              <w:rPr>
                <w:rFonts w:ascii="Cambria Math" w:hAnsi="Cambria Math"/>
                <w:sz w:val="28"/>
                <w:szCs w:val="28"/>
              </w:rPr>
            </m:ctrlPr>
          </m:naryPr>
          <m:sub>
            <m:r>
              <w:rPr>
                <w:rFonts w:ascii="Cambria Math" w:hAnsi="Cambria Math"/>
                <w:sz w:val="28"/>
                <w:szCs w:val="28"/>
              </w:rPr>
              <m:t>i=1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T</m:t>
            </m:r>
          </m:sup>
          <m:e>
            <m:func>
              <m:func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log</m:t>
                </m:r>
              </m:fName>
              <m:e>
                <m:r>
                  <w:rPr>
                    <w:rFonts w:ascii="Cambria Math" w:hAnsi="Cambria Math"/>
                    <w:sz w:val="28"/>
                    <w:szCs w:val="28"/>
                  </w:rPr>
                  <m:t>p(</m:t>
                </m:r>
                <m:sSup>
                  <m:sSup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p>
                </m:sSup>
                <m:r>
                  <m:rPr>
                    <m:sty m:val="p"/>
                  </m:rPr>
                  <w:rPr>
                    <w:rFonts w:ascii="Cambria Math" w:hAnsi="Cambria Math" w:hint="eastAsia"/>
                    <w:sz w:val="28"/>
                    <w:szCs w:val="28"/>
                  </w:rPr>
                  <m:t>|</m:t>
                </m:r>
                <m:sSup>
                  <m:sSup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x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p>
                </m:sSup>
                <m:r>
                  <w:rPr>
                    <w:rFonts w:ascii="Cambria Math" w:hAnsi="Cambria Math"/>
                    <w:sz w:val="28"/>
                    <w:szCs w:val="28"/>
                  </w:rPr>
                  <m:t>,θ)</m:t>
                </m:r>
              </m:e>
            </m:func>
          </m:e>
        </m:nary>
      </m:oMath>
      <w:r w:rsidR="00AA6D5B">
        <w:rPr>
          <w:rFonts w:eastAsia="楷体_GB2312"/>
          <w:sz w:val="28"/>
          <w:szCs w:val="28"/>
        </w:rPr>
        <w:t>；</w:t>
      </w:r>
    </w:p>
    <w:p w14:paraId="509237FC" w14:textId="1F931CE8" w:rsidR="00AA6D5B" w:rsidRPr="00F215CC" w:rsidRDefault="009E26D6" w:rsidP="00AA6D5B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/>
          <w:sz w:val="28"/>
          <w:szCs w:val="28"/>
        </w:rPr>
        <w:t>步骤</w:t>
      </w:r>
      <w:r>
        <w:rPr>
          <w:rFonts w:eastAsia="楷体_GB2312"/>
          <w:sz w:val="28"/>
          <w:szCs w:val="28"/>
        </w:rPr>
        <w:t>26</w:t>
      </w:r>
      <w:r w:rsidR="000075D4">
        <w:rPr>
          <w:rFonts w:eastAsia="楷体_GB2312"/>
          <w:sz w:val="28"/>
          <w:szCs w:val="28"/>
        </w:rPr>
        <w:t>是</w:t>
      </w:r>
      <w:r w:rsidR="00AA6D5B" w:rsidRPr="00BB467B">
        <w:rPr>
          <w:rFonts w:eastAsia="楷体_GB2312" w:hint="eastAsia"/>
          <w:sz w:val="28"/>
          <w:szCs w:val="28"/>
        </w:rPr>
        <w:t>通过反向传播算法来迭代更新</w:t>
      </w:r>
      <m:oMath>
        <m:r>
          <w:rPr>
            <w:rFonts w:ascii="Cambria Math" w:eastAsia="楷体_GB2312" w:hAnsi="Cambria Math"/>
            <w:sz w:val="28"/>
            <w:szCs w:val="28"/>
          </w:rPr>
          <m:t>θ</m:t>
        </m:r>
      </m:oMath>
      <w:r w:rsidR="00AA6D5B" w:rsidRPr="00BB467B">
        <w:rPr>
          <w:rFonts w:eastAsia="楷体_GB2312" w:hint="eastAsia"/>
          <w:sz w:val="28"/>
          <w:szCs w:val="28"/>
        </w:rPr>
        <w:t>：</w:t>
      </w:r>
      <m:oMath>
        <m:r>
          <w:rPr>
            <w:rFonts w:ascii="Cambria Math" w:hAnsi="Cambria Math"/>
            <w:sz w:val="28"/>
            <w:szCs w:val="28"/>
          </w:rPr>
          <m:t>θ←θ+λ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∂</m:t>
            </m:r>
            <m:func>
              <m:func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log</m:t>
                </m:r>
              </m:fName>
              <m:e>
                <m:r>
                  <w:rPr>
                    <w:rFonts w:ascii="Cambria Math" w:hAnsi="Cambria Math"/>
                    <w:sz w:val="28"/>
                    <w:szCs w:val="28"/>
                  </w:rPr>
                  <m:t>p(y</m:t>
                </m:r>
                <m:r>
                  <m:rPr>
                    <m:sty m:val="p"/>
                  </m:rPr>
                  <w:rPr>
                    <w:rFonts w:ascii="Cambria Math" w:hAnsi="Cambria Math" w:hint="eastAsia"/>
                    <w:sz w:val="28"/>
                    <w:szCs w:val="28"/>
                  </w:rPr>
                  <m:t>|</m:t>
                </m:r>
                <m:r>
                  <w:rPr>
                    <w:rFonts w:ascii="Cambria Math" w:hAnsi="Cambria Math"/>
                    <w:sz w:val="28"/>
                    <w:szCs w:val="28"/>
                  </w:rPr>
                  <m:t>x,θ)</m:t>
                </m:r>
              </m:e>
            </m:func>
          </m:num>
          <m:den>
            <m:r>
              <w:rPr>
                <w:rFonts w:ascii="Cambria Math" w:hAnsi="Cambria Math"/>
                <w:sz w:val="28"/>
                <w:szCs w:val="28"/>
              </w:rPr>
              <m:t>∂θ</m:t>
            </m:r>
          </m:den>
        </m:f>
      </m:oMath>
      <w:r w:rsidR="00AA6D5B">
        <w:rPr>
          <w:rFonts w:eastAsia="楷体_GB2312"/>
          <w:sz w:val="28"/>
          <w:szCs w:val="28"/>
        </w:rPr>
        <w:t>，并最终得到关系分类模型；</w:t>
      </w:r>
    </w:p>
    <w:p w14:paraId="147AA1AE" w14:textId="44E45362" w:rsidR="00AA6D5B" w:rsidRPr="00BB3A94" w:rsidRDefault="00975D45" w:rsidP="00AA6D5B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步骤</w:t>
      </w:r>
      <w:r>
        <w:rPr>
          <w:rFonts w:eastAsia="楷体_GB2312" w:hint="eastAsia"/>
          <w:sz w:val="28"/>
          <w:szCs w:val="28"/>
        </w:rPr>
        <w:t>27</w:t>
      </w:r>
      <w:r>
        <w:rPr>
          <w:rFonts w:eastAsia="楷体_GB2312" w:hint="eastAsia"/>
          <w:sz w:val="28"/>
          <w:szCs w:val="28"/>
        </w:rPr>
        <w:t>为</w:t>
      </w:r>
      <w:r w:rsidR="003A79B1">
        <w:rPr>
          <w:rFonts w:eastAsia="楷体_GB2312" w:hint="eastAsia"/>
          <w:sz w:val="28"/>
          <w:szCs w:val="28"/>
        </w:rPr>
        <w:t>构建关系分类模型的</w:t>
      </w:r>
      <w:r w:rsidR="00AA6D5B" w:rsidRPr="00BB3A94">
        <w:rPr>
          <w:rFonts w:eastAsia="楷体_GB2312" w:hint="eastAsia"/>
          <w:sz w:val="28"/>
          <w:szCs w:val="28"/>
        </w:rPr>
        <w:t>结束</w:t>
      </w:r>
      <w:r>
        <w:rPr>
          <w:rFonts w:eastAsia="楷体_GB2312" w:hint="eastAsia"/>
          <w:sz w:val="28"/>
          <w:szCs w:val="28"/>
        </w:rPr>
        <w:t>状态</w:t>
      </w:r>
      <w:r w:rsidR="003A79B1">
        <w:rPr>
          <w:rFonts w:eastAsia="楷体_GB2312" w:hint="eastAsia"/>
          <w:sz w:val="28"/>
          <w:szCs w:val="28"/>
        </w:rPr>
        <w:t>；</w:t>
      </w:r>
    </w:p>
    <w:p w14:paraId="00DC2CF3" w14:textId="431645A6" w:rsidR="00AA6D5B" w:rsidRDefault="00F50C26" w:rsidP="00371749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 w:rsidRPr="00D63F00">
        <w:rPr>
          <w:rFonts w:eastAsia="楷体_GB2312" w:hint="eastAsia"/>
          <w:sz w:val="28"/>
          <w:szCs w:val="28"/>
        </w:rPr>
        <w:t>图</w:t>
      </w:r>
      <w:r>
        <w:rPr>
          <w:rFonts w:eastAsia="楷体_GB2312" w:hint="eastAsia"/>
          <w:sz w:val="28"/>
          <w:szCs w:val="28"/>
        </w:rPr>
        <w:t>5</w:t>
      </w:r>
      <w:r w:rsidRPr="00D63F00">
        <w:rPr>
          <w:rFonts w:eastAsia="楷体_GB2312" w:hint="eastAsia"/>
          <w:sz w:val="28"/>
          <w:szCs w:val="28"/>
        </w:rPr>
        <w:t>为</w:t>
      </w:r>
      <w:r>
        <w:rPr>
          <w:rFonts w:eastAsia="楷体_GB2312" w:hint="eastAsia"/>
          <w:sz w:val="28"/>
          <w:szCs w:val="28"/>
        </w:rPr>
        <w:t>对新闻网页进行</w:t>
      </w:r>
      <w:r w:rsidRPr="00395C23">
        <w:rPr>
          <w:rFonts w:eastAsia="楷体_GB2312" w:hint="eastAsia"/>
          <w:sz w:val="28"/>
          <w:szCs w:val="28"/>
        </w:rPr>
        <w:t>企业实体关系进行抽取</w:t>
      </w:r>
      <w:r>
        <w:rPr>
          <w:rFonts w:eastAsia="楷体_GB2312" w:hint="eastAsia"/>
          <w:sz w:val="28"/>
          <w:szCs w:val="28"/>
        </w:rPr>
        <w:t>的</w:t>
      </w:r>
      <w:r w:rsidRPr="00D63F00">
        <w:rPr>
          <w:rFonts w:eastAsia="楷体_GB2312" w:hint="eastAsia"/>
          <w:sz w:val="28"/>
          <w:szCs w:val="28"/>
        </w:rPr>
        <w:t>流程图</w:t>
      </w:r>
      <w:r>
        <w:rPr>
          <w:rFonts w:eastAsia="楷体_GB2312" w:hint="eastAsia"/>
          <w:sz w:val="28"/>
          <w:szCs w:val="28"/>
        </w:rPr>
        <w:t>，其具体步骤为：</w:t>
      </w:r>
    </w:p>
    <w:p w14:paraId="2823CF62" w14:textId="0B65FEFB" w:rsidR="00F50C26" w:rsidRDefault="00F50C26" w:rsidP="00371749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/>
          <w:sz w:val="28"/>
          <w:szCs w:val="28"/>
        </w:rPr>
        <w:t>步骤</w:t>
      </w:r>
      <w:r>
        <w:rPr>
          <w:rFonts w:eastAsia="楷体_GB2312"/>
          <w:sz w:val="28"/>
          <w:szCs w:val="28"/>
        </w:rPr>
        <w:t>28</w:t>
      </w:r>
      <w:r>
        <w:rPr>
          <w:rFonts w:eastAsia="楷体_GB2312"/>
          <w:sz w:val="28"/>
          <w:szCs w:val="28"/>
        </w:rPr>
        <w:t>为起始状态；</w:t>
      </w:r>
    </w:p>
    <w:p w14:paraId="2C12DAF7" w14:textId="28B8BC96" w:rsidR="00E1529A" w:rsidRDefault="00E1529A" w:rsidP="00371749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/>
          <w:sz w:val="28"/>
          <w:szCs w:val="28"/>
        </w:rPr>
        <w:t>步骤</w:t>
      </w:r>
      <w:r>
        <w:rPr>
          <w:rFonts w:eastAsia="楷体_GB2312"/>
          <w:sz w:val="28"/>
          <w:szCs w:val="28"/>
        </w:rPr>
        <w:t>29</w:t>
      </w:r>
      <w:r>
        <w:rPr>
          <w:rFonts w:eastAsia="楷体_GB2312"/>
          <w:sz w:val="28"/>
          <w:szCs w:val="28"/>
        </w:rPr>
        <w:t>是持久化网页</w:t>
      </w:r>
      <w:r w:rsidR="002426FE">
        <w:rPr>
          <w:rFonts w:eastAsia="楷体_GB2312"/>
          <w:sz w:val="28"/>
          <w:szCs w:val="28"/>
        </w:rPr>
        <w:t>到本地；</w:t>
      </w:r>
    </w:p>
    <w:p w14:paraId="1D7A4EF5" w14:textId="6ADE6AF3" w:rsidR="002426FE" w:rsidRDefault="002426FE" w:rsidP="00371749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/>
          <w:sz w:val="28"/>
          <w:szCs w:val="28"/>
        </w:rPr>
        <w:t>步骤</w:t>
      </w:r>
      <w:r>
        <w:rPr>
          <w:rFonts w:eastAsia="楷体_GB2312"/>
          <w:sz w:val="28"/>
          <w:szCs w:val="28"/>
        </w:rPr>
        <w:t>30</w:t>
      </w:r>
      <w:r>
        <w:rPr>
          <w:rFonts w:eastAsia="楷体_GB2312"/>
          <w:sz w:val="28"/>
          <w:szCs w:val="28"/>
        </w:rPr>
        <w:t>是借助</w:t>
      </w:r>
      <w:proofErr w:type="spellStart"/>
      <w:r>
        <w:rPr>
          <w:rFonts w:eastAsia="楷体_GB2312"/>
          <w:sz w:val="28"/>
          <w:szCs w:val="28"/>
        </w:rPr>
        <w:t>WebCollector</w:t>
      </w:r>
      <w:proofErr w:type="spellEnd"/>
      <w:r>
        <w:rPr>
          <w:rFonts w:eastAsia="楷体_GB2312"/>
          <w:sz w:val="28"/>
          <w:szCs w:val="28"/>
        </w:rPr>
        <w:t>开源工具对网页进行正文提取；</w:t>
      </w:r>
    </w:p>
    <w:p w14:paraId="7305862E" w14:textId="5D29D301" w:rsidR="00ED22EB" w:rsidRDefault="00ED22EB" w:rsidP="00ED22EB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/>
          <w:sz w:val="28"/>
          <w:szCs w:val="28"/>
        </w:rPr>
        <w:t>步骤</w:t>
      </w:r>
      <w:r w:rsidR="0009690C">
        <w:rPr>
          <w:rFonts w:eastAsia="楷体_GB2312"/>
          <w:sz w:val="28"/>
          <w:szCs w:val="28"/>
        </w:rPr>
        <w:t>31</w:t>
      </w:r>
      <w:r>
        <w:rPr>
          <w:rFonts w:eastAsia="楷体_GB2312"/>
          <w:sz w:val="28"/>
          <w:szCs w:val="28"/>
        </w:rPr>
        <w:t>是将网页正文分句，主要以句号和分号作为分隔符；</w:t>
      </w:r>
    </w:p>
    <w:p w14:paraId="35F98ECB" w14:textId="606251B5" w:rsidR="00ED22EB" w:rsidRDefault="00ED22EB" w:rsidP="00ED22EB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/>
          <w:sz w:val="28"/>
          <w:szCs w:val="28"/>
        </w:rPr>
        <w:t>步骤</w:t>
      </w:r>
      <w:r w:rsidR="0009690C">
        <w:rPr>
          <w:rFonts w:eastAsia="楷体_GB2312"/>
          <w:sz w:val="28"/>
          <w:szCs w:val="28"/>
        </w:rPr>
        <w:t>32</w:t>
      </w:r>
      <w:r w:rsidR="00E52C47">
        <w:rPr>
          <w:rFonts w:eastAsia="楷体_GB2312"/>
          <w:sz w:val="28"/>
          <w:szCs w:val="28"/>
        </w:rPr>
        <w:t>是借助</w:t>
      </w:r>
      <w:proofErr w:type="spellStart"/>
      <w:r w:rsidR="00E52C47">
        <w:rPr>
          <w:rFonts w:eastAsia="楷体_GB2312"/>
          <w:sz w:val="28"/>
          <w:szCs w:val="28"/>
        </w:rPr>
        <w:t>HanLP</w:t>
      </w:r>
      <w:proofErr w:type="spellEnd"/>
      <w:r w:rsidR="00E52C47">
        <w:rPr>
          <w:rFonts w:eastAsia="楷体_GB2312"/>
          <w:sz w:val="28"/>
          <w:szCs w:val="28"/>
        </w:rPr>
        <w:t>开源工具</w:t>
      </w:r>
      <w:r w:rsidR="005259FF">
        <w:rPr>
          <w:rFonts w:eastAsia="楷体_GB2312"/>
          <w:sz w:val="28"/>
          <w:szCs w:val="28"/>
        </w:rPr>
        <w:t>对句子进行命名实体标注；</w:t>
      </w:r>
    </w:p>
    <w:p w14:paraId="53C6FD3D" w14:textId="49F7FB46" w:rsidR="005259FF" w:rsidRDefault="005259FF" w:rsidP="00ED22EB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/>
          <w:sz w:val="28"/>
          <w:szCs w:val="28"/>
        </w:rPr>
        <w:t>步骤</w:t>
      </w:r>
      <w:r>
        <w:rPr>
          <w:rFonts w:eastAsia="楷体_GB2312"/>
          <w:sz w:val="28"/>
          <w:szCs w:val="28"/>
        </w:rPr>
        <w:t>33</w:t>
      </w:r>
      <w:r>
        <w:rPr>
          <w:rFonts w:eastAsia="楷体_GB2312"/>
          <w:sz w:val="28"/>
          <w:szCs w:val="28"/>
        </w:rPr>
        <w:t>是筛选出那些包含</w:t>
      </w:r>
      <w:r>
        <w:rPr>
          <w:rFonts w:eastAsia="楷体_GB2312"/>
          <w:sz w:val="28"/>
          <w:szCs w:val="28"/>
        </w:rPr>
        <w:t>2</w:t>
      </w:r>
      <w:r>
        <w:rPr>
          <w:rFonts w:eastAsia="楷体_GB2312"/>
          <w:sz w:val="28"/>
          <w:szCs w:val="28"/>
        </w:rPr>
        <w:t>个或</w:t>
      </w:r>
      <w:r>
        <w:rPr>
          <w:rFonts w:eastAsia="楷体_GB2312"/>
          <w:sz w:val="28"/>
          <w:szCs w:val="28"/>
        </w:rPr>
        <w:t>2</w:t>
      </w:r>
      <w:r>
        <w:rPr>
          <w:rFonts w:eastAsia="楷体_GB2312"/>
          <w:sz w:val="28"/>
          <w:szCs w:val="28"/>
        </w:rPr>
        <w:t>个以上企业实体的句子；</w:t>
      </w:r>
    </w:p>
    <w:p w14:paraId="41E7D3CB" w14:textId="1821D435" w:rsidR="00ED22EB" w:rsidRDefault="003F6C40" w:rsidP="00ED22EB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/>
          <w:sz w:val="28"/>
          <w:szCs w:val="28"/>
        </w:rPr>
        <w:t>步骤</w:t>
      </w:r>
      <w:r w:rsidR="0009690C">
        <w:rPr>
          <w:rFonts w:eastAsia="楷体_GB2312"/>
          <w:sz w:val="28"/>
          <w:szCs w:val="28"/>
        </w:rPr>
        <w:t>33</w:t>
      </w:r>
      <w:r w:rsidR="00ED22EB">
        <w:rPr>
          <w:rFonts w:eastAsia="楷体_GB2312"/>
          <w:sz w:val="28"/>
          <w:szCs w:val="28"/>
        </w:rPr>
        <w:t>将</w:t>
      </w:r>
      <w:r w:rsidR="00ED22EB">
        <w:rPr>
          <w:rFonts w:eastAsia="楷体_GB2312"/>
          <w:sz w:val="28"/>
          <w:szCs w:val="28"/>
        </w:rPr>
        <w:t>S</w:t>
      </w:r>
      <w:r w:rsidR="00ED22EB">
        <w:rPr>
          <w:rFonts w:eastAsia="楷体_GB2312"/>
          <w:sz w:val="28"/>
          <w:szCs w:val="28"/>
        </w:rPr>
        <w:t>中的句子逐个送入关系分类模型中，得到该句子所包含的实体关系</w:t>
      </w:r>
      <w:r w:rsidR="00267AA4">
        <w:rPr>
          <w:rFonts w:eastAsia="楷体_GB2312"/>
          <w:sz w:val="28"/>
          <w:szCs w:val="28"/>
        </w:rPr>
        <w:t>类型</w:t>
      </w:r>
      <w:r w:rsidR="00ED22EB">
        <w:rPr>
          <w:rFonts w:eastAsia="楷体_GB2312"/>
          <w:sz w:val="28"/>
          <w:szCs w:val="28"/>
        </w:rPr>
        <w:t>；</w:t>
      </w:r>
    </w:p>
    <w:p w14:paraId="05F618DA" w14:textId="3D9E02E0" w:rsidR="00371749" w:rsidRPr="00371749" w:rsidRDefault="00242D52" w:rsidP="008D387B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/>
          <w:sz w:val="28"/>
          <w:szCs w:val="28"/>
        </w:rPr>
        <w:lastRenderedPageBreak/>
        <w:t>步骤</w:t>
      </w:r>
      <w:r w:rsidR="0009690C">
        <w:rPr>
          <w:rFonts w:eastAsia="楷体_GB2312"/>
          <w:sz w:val="28"/>
          <w:szCs w:val="28"/>
        </w:rPr>
        <w:t>34</w:t>
      </w:r>
      <w:r>
        <w:rPr>
          <w:rFonts w:eastAsia="楷体_GB2312"/>
          <w:sz w:val="28"/>
          <w:szCs w:val="28"/>
        </w:rPr>
        <w:t>为</w:t>
      </w:r>
      <w:r w:rsidR="00493DF1">
        <w:rPr>
          <w:rFonts w:eastAsia="楷体_GB2312"/>
          <w:sz w:val="28"/>
          <w:szCs w:val="28"/>
        </w:rPr>
        <w:t>本发明的</w:t>
      </w:r>
      <w:r w:rsidR="00ED22EB">
        <w:rPr>
          <w:rFonts w:eastAsia="楷体_GB2312"/>
          <w:sz w:val="28"/>
          <w:szCs w:val="28"/>
        </w:rPr>
        <w:t>结束</w:t>
      </w:r>
      <w:r>
        <w:rPr>
          <w:rFonts w:eastAsia="楷体_GB2312"/>
          <w:sz w:val="28"/>
          <w:szCs w:val="28"/>
        </w:rPr>
        <w:t>状态</w:t>
      </w:r>
      <w:r w:rsidR="00ED22EB">
        <w:rPr>
          <w:rFonts w:eastAsia="楷体_GB2312"/>
          <w:sz w:val="28"/>
          <w:szCs w:val="28"/>
        </w:rPr>
        <w:t>。</w:t>
      </w:r>
    </w:p>
    <w:p w14:paraId="6C14E206" w14:textId="63A8BAE9" w:rsidR="00824CB0" w:rsidRPr="00EF45FE" w:rsidRDefault="00EF45FE" w:rsidP="00824CB0">
      <w:pPr>
        <w:spacing w:line="360" w:lineRule="auto"/>
        <w:ind w:firstLineChars="200" w:firstLine="560"/>
        <w:rPr>
          <w:rFonts w:eastAsia="楷体_GB2312"/>
          <w:sz w:val="28"/>
          <w:szCs w:val="28"/>
        </w:rPr>
      </w:pPr>
      <w:r w:rsidRPr="00EF45FE">
        <w:rPr>
          <w:rFonts w:eastAsia="楷体_GB2312" w:hint="eastAsia"/>
          <w:sz w:val="28"/>
          <w:szCs w:val="28"/>
        </w:rPr>
        <w:t>综上所述，</w:t>
      </w:r>
      <w:r w:rsidR="00824CB0">
        <w:rPr>
          <w:rFonts w:eastAsia="楷体_GB2312"/>
          <w:sz w:val="28"/>
          <w:szCs w:val="28"/>
        </w:rPr>
        <w:t>本发明</w:t>
      </w:r>
      <w:r w:rsidR="00824CB0" w:rsidRPr="00EF45FE">
        <w:rPr>
          <w:rFonts w:eastAsia="楷体_GB2312"/>
          <w:sz w:val="28"/>
          <w:szCs w:val="28"/>
        </w:rPr>
        <w:t>就是</w:t>
      </w:r>
      <w:r w:rsidR="00824CB0" w:rsidRPr="00EF45FE">
        <w:rPr>
          <w:rFonts w:eastAsia="楷体_GB2312" w:hint="eastAsia"/>
          <w:sz w:val="28"/>
          <w:szCs w:val="28"/>
        </w:rPr>
        <w:t>通过</w:t>
      </w:r>
      <w:r w:rsidR="00963FBE">
        <w:rPr>
          <w:rFonts w:eastAsia="楷体_GB2312" w:hint="eastAsia"/>
          <w:sz w:val="28"/>
          <w:szCs w:val="28"/>
        </w:rPr>
        <w:t>卷积神经网络来构建包含企业实体关系句子的分类模型</w:t>
      </w:r>
      <w:r w:rsidR="003C70E4">
        <w:rPr>
          <w:rFonts w:eastAsia="楷体_GB2312" w:hint="eastAsia"/>
          <w:sz w:val="28"/>
          <w:szCs w:val="28"/>
        </w:rPr>
        <w:t>，借助词向量和位置嵌入来构建带有语义和位置信息的句子向量表示，</w:t>
      </w:r>
      <w:r w:rsidR="00342015">
        <w:rPr>
          <w:rFonts w:eastAsia="楷体_GB2312" w:hint="eastAsia"/>
          <w:sz w:val="28"/>
          <w:szCs w:val="28"/>
        </w:rPr>
        <w:t>作为卷积神经网络的输入。</w:t>
      </w:r>
      <w:r w:rsidR="00F052E2">
        <w:rPr>
          <w:rFonts w:eastAsia="楷体_GB2312" w:hint="eastAsia"/>
          <w:sz w:val="28"/>
          <w:szCs w:val="28"/>
        </w:rPr>
        <w:t>这样做</w:t>
      </w:r>
      <w:r w:rsidR="00105BE5">
        <w:rPr>
          <w:rFonts w:eastAsia="楷体_GB2312" w:hint="eastAsia"/>
          <w:sz w:val="28"/>
          <w:szCs w:val="28"/>
        </w:rPr>
        <w:t>不但避免过多依靠人工特征的方法</w:t>
      </w:r>
      <w:r w:rsidR="00F052E2">
        <w:rPr>
          <w:rFonts w:eastAsia="楷体_GB2312" w:hint="eastAsia"/>
          <w:sz w:val="28"/>
          <w:szCs w:val="28"/>
        </w:rPr>
        <w:t>，</w:t>
      </w:r>
      <w:r w:rsidR="00105BE5">
        <w:rPr>
          <w:rFonts w:eastAsia="楷体_GB2312" w:hint="eastAsia"/>
          <w:sz w:val="28"/>
          <w:szCs w:val="28"/>
        </w:rPr>
        <w:t>还可以</w:t>
      </w:r>
      <w:r w:rsidR="000A08B6">
        <w:rPr>
          <w:rFonts w:eastAsia="楷体_GB2312" w:hint="eastAsia"/>
          <w:sz w:val="28"/>
          <w:szCs w:val="28"/>
        </w:rPr>
        <w:t>最大限度地减少一些自然语言处理工具所带来的误差，从而提高分类模型的准确性，具有良好的实用性。</w:t>
      </w:r>
    </w:p>
    <w:p w14:paraId="637D4D81" w14:textId="77777777" w:rsidR="00A40467" w:rsidRPr="001379A3" w:rsidRDefault="00A40467" w:rsidP="00C05AFD">
      <w:pPr>
        <w:spacing w:line="360" w:lineRule="auto"/>
        <w:ind w:firstLineChars="200" w:firstLine="560"/>
        <w:rPr>
          <w:rFonts w:eastAsia="楷体_GB2312"/>
          <w:sz w:val="28"/>
          <w:szCs w:val="28"/>
        </w:rPr>
      </w:pPr>
      <w:r w:rsidRPr="001379A3">
        <w:rPr>
          <w:rFonts w:eastAsia="楷体_GB2312" w:hint="eastAsia"/>
          <w:sz w:val="28"/>
          <w:szCs w:val="28"/>
        </w:rPr>
        <w:t>虽然本</w:t>
      </w:r>
      <w:r w:rsidR="002F6AF3" w:rsidRPr="001379A3">
        <w:rPr>
          <w:rFonts w:eastAsia="楷体_GB2312" w:hint="eastAsia"/>
          <w:sz w:val="28"/>
          <w:szCs w:val="28"/>
        </w:rPr>
        <w:t>发明</w:t>
      </w:r>
      <w:r w:rsidRPr="001379A3">
        <w:rPr>
          <w:rFonts w:eastAsia="楷体_GB2312" w:hint="eastAsia"/>
          <w:sz w:val="28"/>
          <w:szCs w:val="28"/>
        </w:rPr>
        <w:t>已以较佳实施例揭露如上，然其并非用以限定本</w:t>
      </w:r>
      <w:r w:rsidR="002F6AF3" w:rsidRPr="001379A3">
        <w:rPr>
          <w:rFonts w:eastAsia="楷体_GB2312" w:hint="eastAsia"/>
          <w:sz w:val="28"/>
          <w:szCs w:val="28"/>
        </w:rPr>
        <w:t>发明</w:t>
      </w:r>
      <w:r w:rsidRPr="001379A3">
        <w:rPr>
          <w:rFonts w:eastAsia="楷体_GB2312" w:hint="eastAsia"/>
          <w:sz w:val="28"/>
          <w:szCs w:val="28"/>
        </w:rPr>
        <w:t>。本</w:t>
      </w:r>
      <w:r w:rsidR="002F6AF3" w:rsidRPr="001379A3">
        <w:rPr>
          <w:rFonts w:eastAsia="楷体_GB2312" w:hint="eastAsia"/>
          <w:sz w:val="28"/>
          <w:szCs w:val="28"/>
        </w:rPr>
        <w:t>发明</w:t>
      </w:r>
      <w:r w:rsidRPr="001379A3">
        <w:rPr>
          <w:rFonts w:eastAsia="楷体_GB2312" w:hint="eastAsia"/>
          <w:sz w:val="28"/>
          <w:szCs w:val="28"/>
        </w:rPr>
        <w:t>所属技术领域中具有通常知识者，在不脱离本</w:t>
      </w:r>
      <w:r w:rsidR="002F6AF3" w:rsidRPr="001379A3">
        <w:rPr>
          <w:rFonts w:eastAsia="楷体_GB2312" w:hint="eastAsia"/>
          <w:sz w:val="28"/>
          <w:szCs w:val="28"/>
        </w:rPr>
        <w:t>发明</w:t>
      </w:r>
      <w:r w:rsidRPr="001379A3">
        <w:rPr>
          <w:rFonts w:eastAsia="楷体_GB2312" w:hint="eastAsia"/>
          <w:sz w:val="28"/>
          <w:szCs w:val="28"/>
        </w:rPr>
        <w:t>的精神和范围内，当可作各种的更动与润饰。因此，本</w:t>
      </w:r>
      <w:r w:rsidR="002F6AF3" w:rsidRPr="001379A3">
        <w:rPr>
          <w:rFonts w:eastAsia="楷体_GB2312" w:hint="eastAsia"/>
          <w:sz w:val="28"/>
          <w:szCs w:val="28"/>
        </w:rPr>
        <w:t>发明</w:t>
      </w:r>
      <w:r w:rsidRPr="001379A3">
        <w:rPr>
          <w:rFonts w:eastAsia="楷体_GB2312" w:hint="eastAsia"/>
          <w:sz w:val="28"/>
          <w:szCs w:val="28"/>
        </w:rPr>
        <w:t>的保护范围当视权利要求书所界定者为准。</w:t>
      </w:r>
    </w:p>
    <w:p w14:paraId="5913320B" w14:textId="77777777" w:rsidR="00A40467" w:rsidRPr="00882B46" w:rsidRDefault="00A40467" w:rsidP="00C05AFD">
      <w:pPr>
        <w:rPr>
          <w:rFonts w:eastAsia="楷体_GB2312"/>
          <w:b/>
          <w:sz w:val="28"/>
          <w:szCs w:val="28"/>
        </w:rPr>
        <w:sectPr w:rsidR="00A40467" w:rsidRPr="00882B46">
          <w:pgSz w:w="11907" w:h="16840" w:code="9"/>
          <w:pgMar w:top="1418" w:right="851" w:bottom="851" w:left="1418" w:header="726" w:footer="851" w:gutter="0"/>
          <w:lnNumType w:countBy="5"/>
          <w:pgNumType w:start="1"/>
          <w:cols w:space="720"/>
        </w:sectPr>
      </w:pPr>
    </w:p>
    <w:p w14:paraId="5073A437" w14:textId="77777777" w:rsidR="00A40467" w:rsidRPr="009F52F9" w:rsidRDefault="00A40467" w:rsidP="00C05AFD">
      <w:pPr>
        <w:pStyle w:val="1"/>
        <w:spacing w:after="0" w:line="480" w:lineRule="exact"/>
        <w:rPr>
          <w:rFonts w:ascii="楷体" w:hAnsi="楷体"/>
          <w:szCs w:val="36"/>
        </w:rPr>
      </w:pPr>
      <w:r w:rsidRPr="009F52F9">
        <w:rPr>
          <w:rFonts w:ascii="楷体" w:hAnsi="楷体"/>
          <w:szCs w:val="36"/>
        </w:rPr>
        <w:lastRenderedPageBreak/>
        <w:t>说  明  书  附  图</w:t>
      </w:r>
    </w:p>
    <w:bookmarkStart w:id="2" w:name="_GoBack"/>
    <w:p w14:paraId="4416F058" w14:textId="46D6041D" w:rsidR="00284626" w:rsidRDefault="00284626" w:rsidP="00C05AFD">
      <w:pPr>
        <w:spacing w:line="360" w:lineRule="auto"/>
        <w:jc w:val="center"/>
        <w:rPr>
          <w:sz w:val="24"/>
        </w:rPr>
      </w:pPr>
      <w:r>
        <w:object w:dxaOrig="6575" w:dyaOrig="9806" w14:anchorId="3F0F3E4E">
          <v:shape id="_x0000_i1028" type="#_x0000_t75" style="width:328.5pt;height:490.5pt" o:ole="">
            <v:imagedata r:id="rId12" o:title=""/>
          </v:shape>
          <o:OLEObject Type="Embed" ProgID="Visio.Drawing.11" ShapeID="_x0000_i1028" DrawAspect="Content" ObjectID="_1556352740" r:id="rId14"/>
        </w:object>
      </w:r>
      <w:bookmarkEnd w:id="2"/>
    </w:p>
    <w:p w14:paraId="406A5A03" w14:textId="77777777" w:rsidR="006307D5" w:rsidRDefault="006307D5" w:rsidP="00C05AFD">
      <w:pPr>
        <w:spacing w:line="360" w:lineRule="auto"/>
        <w:jc w:val="center"/>
        <w:rPr>
          <w:sz w:val="24"/>
        </w:rPr>
      </w:pPr>
      <w:r>
        <w:rPr>
          <w:rFonts w:hint="eastAsia"/>
          <w:sz w:val="24"/>
        </w:rPr>
        <w:t>图</w:t>
      </w:r>
      <w:r>
        <w:rPr>
          <w:rFonts w:hint="eastAsia"/>
          <w:sz w:val="24"/>
        </w:rPr>
        <w:t>1</w:t>
      </w:r>
    </w:p>
    <w:p w14:paraId="742EF4A3" w14:textId="77777777" w:rsidR="00D878FA" w:rsidRDefault="00D878FA" w:rsidP="00C05AFD">
      <w:pPr>
        <w:spacing w:line="360" w:lineRule="auto"/>
        <w:jc w:val="center"/>
        <w:rPr>
          <w:sz w:val="24"/>
        </w:rPr>
      </w:pPr>
    </w:p>
    <w:p w14:paraId="62C3CE5E" w14:textId="0ADA70E6" w:rsidR="00D878FA" w:rsidRDefault="000C42D4" w:rsidP="00C05AFD">
      <w:pPr>
        <w:spacing w:line="360" w:lineRule="auto"/>
        <w:jc w:val="center"/>
        <w:rPr>
          <w:sz w:val="24"/>
        </w:rPr>
      </w:pPr>
      <w:r>
        <w:object w:dxaOrig="9420" w:dyaOrig="10544" w14:anchorId="0B9FC1CC">
          <v:shape id="_x0000_i1026" type="#_x0000_t75" style="width:471pt;height:527.25pt" o:ole="">
            <v:imagedata r:id="rId15" o:title=""/>
          </v:shape>
          <o:OLEObject Type="Embed" ProgID="Visio.Drawing.11" ShapeID="_x0000_i1026" DrawAspect="Content" ObjectID="_1556352741" r:id="rId16"/>
        </w:object>
      </w:r>
    </w:p>
    <w:p w14:paraId="0CD0CEFB" w14:textId="77777777" w:rsidR="005968C8" w:rsidRDefault="00D878FA" w:rsidP="00C05AFD">
      <w:pPr>
        <w:spacing w:line="360" w:lineRule="auto"/>
        <w:jc w:val="center"/>
        <w:rPr>
          <w:sz w:val="24"/>
        </w:rPr>
      </w:pPr>
      <w:r>
        <w:rPr>
          <w:rFonts w:hint="eastAsia"/>
          <w:sz w:val="24"/>
        </w:rPr>
        <w:t>图</w:t>
      </w:r>
      <w:r>
        <w:rPr>
          <w:rFonts w:hint="eastAsia"/>
          <w:sz w:val="24"/>
        </w:rPr>
        <w:t>2</w:t>
      </w:r>
    </w:p>
    <w:p w14:paraId="41A13D10" w14:textId="77777777" w:rsidR="00D878FA" w:rsidRDefault="00D878FA" w:rsidP="00C05AFD">
      <w:pPr>
        <w:spacing w:line="360" w:lineRule="auto"/>
        <w:jc w:val="center"/>
        <w:rPr>
          <w:sz w:val="24"/>
        </w:rPr>
      </w:pPr>
    </w:p>
    <w:p w14:paraId="61B06C65" w14:textId="0D09B4C1" w:rsidR="00D878FA" w:rsidRDefault="00EE516D" w:rsidP="00C05AFD">
      <w:pPr>
        <w:spacing w:line="360" w:lineRule="auto"/>
        <w:jc w:val="center"/>
        <w:rPr>
          <w:sz w:val="24"/>
        </w:rPr>
      </w:pPr>
      <w:r>
        <w:rPr>
          <w:noProof/>
          <w:sz w:val="24"/>
        </w:rPr>
        <w:lastRenderedPageBreak/>
        <w:drawing>
          <wp:inline distT="0" distB="0" distL="0" distR="0" wp14:anchorId="48680CCC" wp14:editId="1414291C">
            <wp:extent cx="5550011" cy="2594459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捕获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1315" cy="26044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3B59E0" w14:textId="19A26951" w:rsidR="00D878FA" w:rsidRDefault="00EE516D" w:rsidP="00C05AFD">
      <w:pPr>
        <w:spacing w:line="360" w:lineRule="auto"/>
        <w:jc w:val="center"/>
        <w:rPr>
          <w:sz w:val="24"/>
        </w:rPr>
      </w:pPr>
      <w:r>
        <w:rPr>
          <w:sz w:val="24"/>
        </w:rPr>
        <w:t>图</w:t>
      </w:r>
      <w:r>
        <w:rPr>
          <w:rFonts w:hint="eastAsia"/>
          <w:sz w:val="24"/>
        </w:rPr>
        <w:t xml:space="preserve"> 3</w:t>
      </w:r>
    </w:p>
    <w:p w14:paraId="27F3B188" w14:textId="77777777" w:rsidR="00D878FA" w:rsidRDefault="00D878FA" w:rsidP="00C05AFD">
      <w:pPr>
        <w:spacing w:line="360" w:lineRule="auto"/>
        <w:jc w:val="center"/>
        <w:rPr>
          <w:sz w:val="24"/>
        </w:rPr>
      </w:pPr>
    </w:p>
    <w:p w14:paraId="4AEE6900" w14:textId="384D7747" w:rsidR="00D878FA" w:rsidRDefault="001B226B" w:rsidP="00C05AFD">
      <w:pPr>
        <w:spacing w:line="360" w:lineRule="auto"/>
        <w:jc w:val="center"/>
        <w:rPr>
          <w:sz w:val="24"/>
        </w:rPr>
      </w:pPr>
      <w:r>
        <w:rPr>
          <w:noProof/>
          <w:sz w:val="24"/>
        </w:rPr>
        <w:drawing>
          <wp:inline distT="0" distB="0" distL="0" distR="0" wp14:anchorId="0EE5B8B6" wp14:editId="530A1066">
            <wp:extent cx="6119495" cy="2564765"/>
            <wp:effectExtent l="0" t="0" r="0" b="698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捕获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2564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3F007D" w14:textId="02779D8D" w:rsidR="00D878FA" w:rsidRDefault="000C6D01" w:rsidP="00C05AFD">
      <w:pPr>
        <w:spacing w:line="360" w:lineRule="auto"/>
        <w:jc w:val="center"/>
        <w:rPr>
          <w:sz w:val="24"/>
        </w:rPr>
      </w:pPr>
      <w:r>
        <w:rPr>
          <w:sz w:val="24"/>
        </w:rPr>
        <w:t>图</w:t>
      </w:r>
      <w:r>
        <w:rPr>
          <w:sz w:val="24"/>
        </w:rPr>
        <w:t>4</w:t>
      </w:r>
    </w:p>
    <w:p w14:paraId="07028CF0" w14:textId="48DD0496" w:rsidR="00D878FA" w:rsidRDefault="002A604A" w:rsidP="00C05AFD">
      <w:pPr>
        <w:spacing w:line="360" w:lineRule="auto"/>
        <w:jc w:val="center"/>
        <w:rPr>
          <w:sz w:val="24"/>
        </w:rPr>
      </w:pPr>
      <w:r>
        <w:object w:dxaOrig="5639" w:dyaOrig="8729" w14:anchorId="7CA108D6">
          <v:shape id="_x0000_i1027" type="#_x0000_t75" style="width:282pt;height:436.5pt" o:ole="">
            <v:imagedata r:id="rId19" o:title=""/>
          </v:shape>
          <o:OLEObject Type="Embed" ProgID="Visio.Drawing.11" ShapeID="_x0000_i1027" DrawAspect="Content" ObjectID="_1556352742" r:id="rId20"/>
        </w:object>
      </w:r>
    </w:p>
    <w:p w14:paraId="07E57848" w14:textId="127C9A2A" w:rsidR="00D878FA" w:rsidRDefault="001B226B" w:rsidP="00C05AFD">
      <w:pPr>
        <w:spacing w:line="360" w:lineRule="auto"/>
        <w:jc w:val="center"/>
        <w:rPr>
          <w:sz w:val="24"/>
        </w:rPr>
      </w:pPr>
      <w:r>
        <w:rPr>
          <w:sz w:val="24"/>
        </w:rPr>
        <w:t>图</w:t>
      </w:r>
      <w:r>
        <w:rPr>
          <w:rFonts w:hint="eastAsia"/>
          <w:sz w:val="24"/>
        </w:rPr>
        <w:t xml:space="preserve"> 5</w:t>
      </w:r>
    </w:p>
    <w:p w14:paraId="2E440135" w14:textId="5132EF16" w:rsidR="005E116A" w:rsidRPr="00BB2AF1" w:rsidRDefault="005E116A" w:rsidP="00BB2AF1">
      <w:pPr>
        <w:jc w:val="center"/>
        <w:rPr>
          <w:sz w:val="24"/>
        </w:rPr>
      </w:pPr>
    </w:p>
    <w:sectPr w:rsidR="005E116A" w:rsidRPr="00BB2AF1">
      <w:footerReference w:type="even" r:id="rId21"/>
      <w:pgSz w:w="11906" w:h="16838"/>
      <w:pgMar w:top="1418" w:right="851" w:bottom="851" w:left="1418" w:header="851" w:footer="992" w:gutter="0"/>
      <w:pgNumType w:start="1"/>
      <w:cols w:space="425"/>
      <w:docGrid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EBF9090" w14:textId="77777777" w:rsidR="00085F39" w:rsidRDefault="00085F39">
      <w:r>
        <w:separator/>
      </w:r>
    </w:p>
  </w:endnote>
  <w:endnote w:type="continuationSeparator" w:id="0">
    <w:p w14:paraId="0F63BC2C" w14:textId="77777777" w:rsidR="00085F39" w:rsidRDefault="00085F3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DFKai-SB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85B83D7" w14:textId="77777777" w:rsidR="00E1529A" w:rsidRDefault="00E1529A">
    <w:pPr>
      <w:pStyle w:val="a3"/>
      <w:framePr w:wrap="around" w:vAnchor="text" w:hAnchor="margin" w:xAlign="center" w:y="1"/>
      <w:rPr>
        <w:rStyle w:val="a4"/>
      </w:rPr>
    </w:pPr>
    <w:r>
      <w:rPr>
        <w:rStyle w:val="a4"/>
      </w:rPr>
      <w:fldChar w:fldCharType="begin"/>
    </w:r>
    <w:r>
      <w:rPr>
        <w:rStyle w:val="a4"/>
      </w:rPr>
      <w:instrText xml:space="preserve">PAGE  </w:instrText>
    </w:r>
    <w:r>
      <w:rPr>
        <w:rStyle w:val="a4"/>
      </w:rPr>
      <w:fldChar w:fldCharType="end"/>
    </w:r>
  </w:p>
  <w:p w14:paraId="29DD9324" w14:textId="77777777" w:rsidR="00E1529A" w:rsidRDefault="00E1529A">
    <w:pPr>
      <w:pStyle w:val="a3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71C7EB3" w14:textId="77777777" w:rsidR="00E1529A" w:rsidRDefault="00E1529A">
    <w:pPr>
      <w:pStyle w:val="a3"/>
      <w:framePr w:wrap="around" w:vAnchor="text" w:hAnchor="margin" w:xAlign="center" w:y="1"/>
      <w:jc w:val="center"/>
      <w:rPr>
        <w:rStyle w:val="a4"/>
        <w:sz w:val="21"/>
      </w:rPr>
    </w:pPr>
    <w:r>
      <w:rPr>
        <w:rStyle w:val="a4"/>
        <w:rFonts w:hint="eastAsia"/>
        <w:sz w:val="21"/>
      </w:rPr>
      <w:t>－</w:t>
    </w:r>
    <w:r>
      <w:rPr>
        <w:rStyle w:val="a4"/>
        <w:sz w:val="21"/>
        <w:szCs w:val="21"/>
      </w:rPr>
      <w:fldChar w:fldCharType="begin"/>
    </w:r>
    <w:r>
      <w:rPr>
        <w:rStyle w:val="a4"/>
        <w:sz w:val="21"/>
        <w:szCs w:val="21"/>
      </w:rPr>
      <w:instrText xml:space="preserve"> PAGE </w:instrText>
    </w:r>
    <w:r>
      <w:rPr>
        <w:rStyle w:val="a4"/>
        <w:sz w:val="21"/>
        <w:szCs w:val="21"/>
      </w:rPr>
      <w:fldChar w:fldCharType="separate"/>
    </w:r>
    <w:r w:rsidR="008C1FB7">
      <w:rPr>
        <w:rStyle w:val="a4"/>
        <w:noProof/>
        <w:sz w:val="21"/>
        <w:szCs w:val="21"/>
      </w:rPr>
      <w:t>4</w:t>
    </w:r>
    <w:r>
      <w:rPr>
        <w:rStyle w:val="a4"/>
        <w:sz w:val="21"/>
        <w:szCs w:val="21"/>
      </w:rPr>
      <w:fldChar w:fldCharType="end"/>
    </w:r>
    <w:r>
      <w:rPr>
        <w:rStyle w:val="a4"/>
        <w:rFonts w:hint="eastAsia"/>
        <w:sz w:val="21"/>
      </w:rPr>
      <w:t>－</w:t>
    </w:r>
  </w:p>
  <w:p w14:paraId="2B356D53" w14:textId="77777777" w:rsidR="00E1529A" w:rsidRDefault="00E1529A">
    <w:pPr>
      <w:pStyle w:val="a3"/>
      <w:framePr w:wrap="around" w:vAnchor="text" w:hAnchor="margin" w:xAlign="center" w:y="1"/>
      <w:jc w:val="center"/>
      <w:rPr>
        <w:rStyle w:val="a4"/>
        <w:sz w:val="21"/>
      </w:rPr>
    </w:pPr>
  </w:p>
  <w:p w14:paraId="3BAFC9E4" w14:textId="77777777" w:rsidR="00E1529A" w:rsidRDefault="00E1529A">
    <w:pPr>
      <w:pStyle w:val="a3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186FD74" w14:textId="77777777" w:rsidR="00E1529A" w:rsidRDefault="00E1529A">
    <w:pPr>
      <w:pStyle w:val="a3"/>
      <w:framePr w:wrap="around" w:vAnchor="text" w:hAnchor="margin" w:xAlign="center" w:y="1"/>
      <w:rPr>
        <w:rStyle w:val="a4"/>
      </w:rPr>
    </w:pPr>
    <w:r>
      <w:rPr>
        <w:rStyle w:val="a4"/>
      </w:rPr>
      <w:fldChar w:fldCharType="begin"/>
    </w:r>
    <w:r>
      <w:rPr>
        <w:rStyle w:val="a4"/>
      </w:rPr>
      <w:instrText xml:space="preserve">PAGE  </w:instrText>
    </w:r>
    <w:r>
      <w:rPr>
        <w:rStyle w:val="a4"/>
      </w:rPr>
      <w:fldChar w:fldCharType="end"/>
    </w:r>
  </w:p>
  <w:p w14:paraId="52B6147F" w14:textId="77777777" w:rsidR="00E1529A" w:rsidRDefault="00E1529A">
    <w:pPr>
      <w:pStyle w:val="a3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69936D1" w14:textId="77777777" w:rsidR="00085F39" w:rsidRDefault="00085F39">
      <w:r>
        <w:separator/>
      </w:r>
    </w:p>
  </w:footnote>
  <w:footnote w:type="continuationSeparator" w:id="0">
    <w:p w14:paraId="01870A6D" w14:textId="77777777" w:rsidR="00085F39" w:rsidRDefault="00085F39">
      <w:r>
        <w:continuationSeparator/>
      </w:r>
    </w:p>
  </w:footnote>
  <w:footnote w:id="1">
    <w:p w14:paraId="0CF4F051" w14:textId="255EFE7D" w:rsidR="00E1529A" w:rsidRDefault="00E1529A">
      <w:pPr>
        <w:pStyle w:val="af3"/>
      </w:pPr>
      <w:r>
        <w:rPr>
          <w:rStyle w:val="af4"/>
        </w:rPr>
        <w:footnoteRef/>
      </w:r>
      <w:r>
        <w:t xml:space="preserve"> </w:t>
      </w:r>
      <w:hyperlink r:id="rId1" w:history="1">
        <w:r w:rsidRPr="002F375E">
          <w:rPr>
            <w:rStyle w:val="af5"/>
          </w:rPr>
          <w:t>https://github.com/CrawlScript/WebCollector</w:t>
        </w:r>
      </w:hyperlink>
    </w:p>
  </w:footnote>
  <w:footnote w:id="2">
    <w:p w14:paraId="1B5FFCDE" w14:textId="0B6DDF49" w:rsidR="00E1529A" w:rsidRDefault="00E1529A">
      <w:pPr>
        <w:pStyle w:val="af3"/>
      </w:pPr>
      <w:r>
        <w:rPr>
          <w:rStyle w:val="af4"/>
        </w:rPr>
        <w:footnoteRef/>
      </w:r>
      <w:r>
        <w:t xml:space="preserve"> </w:t>
      </w:r>
      <w:hyperlink r:id="rId2" w:history="1">
        <w:r w:rsidRPr="00AD644A">
          <w:rPr>
            <w:rStyle w:val="af5"/>
          </w:rPr>
          <w:t>https://github.com/hankcs/HanLP</w:t>
        </w:r>
      </w:hyperlink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B7F56FF" w14:textId="77777777" w:rsidR="00E1529A" w:rsidRDefault="00E1529A">
    <w:pPr>
      <w:pStyle w:val="a5"/>
      <w:pBdr>
        <w:bottom w:val="none" w:sz="0" w:space="0" w:color="auto"/>
      </w:pBdr>
      <w:jc w:val="left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0E0BAEF" w14:textId="77777777" w:rsidR="00E1529A" w:rsidRDefault="00E1529A">
    <w:pPr>
      <w:pStyle w:val="a5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B00DFE"/>
    <w:multiLevelType w:val="hybridMultilevel"/>
    <w:tmpl w:val="1B1A3A64"/>
    <w:lvl w:ilvl="0" w:tplc="240EB4C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041D7C43"/>
    <w:multiLevelType w:val="hybridMultilevel"/>
    <w:tmpl w:val="8270622E"/>
    <w:lvl w:ilvl="0" w:tplc="90C412DA">
      <w:start w:val="1"/>
      <w:numFmt w:val="decimal"/>
      <w:lvlText w:val="%1."/>
      <w:lvlJc w:val="left"/>
      <w:pPr>
        <w:ind w:left="9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2" w15:restartNumberingAfterBreak="0">
    <w:nsid w:val="09B75500"/>
    <w:multiLevelType w:val="hybridMultilevel"/>
    <w:tmpl w:val="5538C232"/>
    <w:lvl w:ilvl="0" w:tplc="9AA8A526">
      <w:start w:val="1"/>
      <w:numFmt w:val="lowerLetter"/>
      <w:lvlText w:val="%1)"/>
      <w:lvlJc w:val="left"/>
      <w:pPr>
        <w:ind w:left="12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60" w:hanging="420"/>
      </w:pPr>
    </w:lvl>
    <w:lvl w:ilvl="2" w:tplc="0409001B" w:tentative="1">
      <w:start w:val="1"/>
      <w:numFmt w:val="lowerRoman"/>
      <w:lvlText w:val="%3."/>
      <w:lvlJc w:val="right"/>
      <w:pPr>
        <w:ind w:left="2180" w:hanging="420"/>
      </w:pPr>
    </w:lvl>
    <w:lvl w:ilvl="3" w:tplc="0409000F" w:tentative="1">
      <w:start w:val="1"/>
      <w:numFmt w:val="decimal"/>
      <w:lvlText w:val="%4."/>
      <w:lvlJc w:val="left"/>
      <w:pPr>
        <w:ind w:left="2600" w:hanging="420"/>
      </w:pPr>
    </w:lvl>
    <w:lvl w:ilvl="4" w:tplc="04090019" w:tentative="1">
      <w:start w:val="1"/>
      <w:numFmt w:val="lowerLetter"/>
      <w:lvlText w:val="%5)"/>
      <w:lvlJc w:val="left"/>
      <w:pPr>
        <w:ind w:left="3020" w:hanging="420"/>
      </w:pPr>
    </w:lvl>
    <w:lvl w:ilvl="5" w:tplc="0409001B" w:tentative="1">
      <w:start w:val="1"/>
      <w:numFmt w:val="lowerRoman"/>
      <w:lvlText w:val="%6."/>
      <w:lvlJc w:val="right"/>
      <w:pPr>
        <w:ind w:left="3440" w:hanging="420"/>
      </w:pPr>
    </w:lvl>
    <w:lvl w:ilvl="6" w:tplc="0409000F" w:tentative="1">
      <w:start w:val="1"/>
      <w:numFmt w:val="decimal"/>
      <w:lvlText w:val="%7."/>
      <w:lvlJc w:val="left"/>
      <w:pPr>
        <w:ind w:left="3860" w:hanging="420"/>
      </w:pPr>
    </w:lvl>
    <w:lvl w:ilvl="7" w:tplc="04090019" w:tentative="1">
      <w:start w:val="1"/>
      <w:numFmt w:val="lowerLetter"/>
      <w:lvlText w:val="%8)"/>
      <w:lvlJc w:val="left"/>
      <w:pPr>
        <w:ind w:left="4280" w:hanging="420"/>
      </w:pPr>
    </w:lvl>
    <w:lvl w:ilvl="8" w:tplc="0409001B" w:tentative="1">
      <w:start w:val="1"/>
      <w:numFmt w:val="lowerRoman"/>
      <w:lvlText w:val="%9."/>
      <w:lvlJc w:val="right"/>
      <w:pPr>
        <w:ind w:left="4700" w:hanging="420"/>
      </w:pPr>
    </w:lvl>
  </w:abstractNum>
  <w:abstractNum w:abstractNumId="3" w15:restartNumberingAfterBreak="0">
    <w:nsid w:val="0C500A15"/>
    <w:multiLevelType w:val="hybridMultilevel"/>
    <w:tmpl w:val="158C12F4"/>
    <w:lvl w:ilvl="0" w:tplc="49DCFE30">
      <w:start w:val="1"/>
      <w:numFmt w:val="decimal"/>
      <w:lvlText w:val="%1."/>
      <w:lvlJc w:val="left"/>
      <w:pPr>
        <w:ind w:left="9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4" w15:restartNumberingAfterBreak="0">
    <w:nsid w:val="0F9A3C3F"/>
    <w:multiLevelType w:val="hybridMultilevel"/>
    <w:tmpl w:val="092AF310"/>
    <w:lvl w:ilvl="0" w:tplc="3FF036A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楷体_GB2312" w:eastAsia="楷体_GB2312" w:hAnsi="Times New Roman" w:cs="Times New Roman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 w15:restartNumberingAfterBreak="0">
    <w:nsid w:val="11732EEA"/>
    <w:multiLevelType w:val="hybridMultilevel"/>
    <w:tmpl w:val="A53EBBCE"/>
    <w:lvl w:ilvl="0" w:tplc="F17EF200">
      <w:start w:val="1"/>
      <w:numFmt w:val="decimal"/>
      <w:lvlText w:val="%1."/>
      <w:lvlJc w:val="left"/>
      <w:pPr>
        <w:ind w:left="9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6" w15:restartNumberingAfterBreak="0">
    <w:nsid w:val="13BA0358"/>
    <w:multiLevelType w:val="hybridMultilevel"/>
    <w:tmpl w:val="A224BCAE"/>
    <w:lvl w:ilvl="0" w:tplc="7E142778">
      <w:start w:val="1"/>
      <w:numFmt w:val="decimal"/>
      <w:lvlText w:val="%1)"/>
      <w:lvlJc w:val="left"/>
      <w:pPr>
        <w:ind w:left="9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7" w15:restartNumberingAfterBreak="0">
    <w:nsid w:val="19091991"/>
    <w:multiLevelType w:val="hybridMultilevel"/>
    <w:tmpl w:val="F522E2FE"/>
    <w:lvl w:ilvl="0" w:tplc="CD56FB6C">
      <w:start w:val="1"/>
      <w:numFmt w:val="lowerLetter"/>
      <w:lvlText w:val="%1)"/>
      <w:lvlJc w:val="left"/>
      <w:pPr>
        <w:ind w:left="12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60" w:hanging="420"/>
      </w:pPr>
    </w:lvl>
    <w:lvl w:ilvl="2" w:tplc="0409001B" w:tentative="1">
      <w:start w:val="1"/>
      <w:numFmt w:val="lowerRoman"/>
      <w:lvlText w:val="%3."/>
      <w:lvlJc w:val="right"/>
      <w:pPr>
        <w:ind w:left="2180" w:hanging="420"/>
      </w:pPr>
    </w:lvl>
    <w:lvl w:ilvl="3" w:tplc="0409000F" w:tentative="1">
      <w:start w:val="1"/>
      <w:numFmt w:val="decimal"/>
      <w:lvlText w:val="%4."/>
      <w:lvlJc w:val="left"/>
      <w:pPr>
        <w:ind w:left="2600" w:hanging="420"/>
      </w:pPr>
    </w:lvl>
    <w:lvl w:ilvl="4" w:tplc="04090019" w:tentative="1">
      <w:start w:val="1"/>
      <w:numFmt w:val="lowerLetter"/>
      <w:lvlText w:val="%5)"/>
      <w:lvlJc w:val="left"/>
      <w:pPr>
        <w:ind w:left="3020" w:hanging="420"/>
      </w:pPr>
    </w:lvl>
    <w:lvl w:ilvl="5" w:tplc="0409001B" w:tentative="1">
      <w:start w:val="1"/>
      <w:numFmt w:val="lowerRoman"/>
      <w:lvlText w:val="%6."/>
      <w:lvlJc w:val="right"/>
      <w:pPr>
        <w:ind w:left="3440" w:hanging="420"/>
      </w:pPr>
    </w:lvl>
    <w:lvl w:ilvl="6" w:tplc="0409000F" w:tentative="1">
      <w:start w:val="1"/>
      <w:numFmt w:val="decimal"/>
      <w:lvlText w:val="%7."/>
      <w:lvlJc w:val="left"/>
      <w:pPr>
        <w:ind w:left="3860" w:hanging="420"/>
      </w:pPr>
    </w:lvl>
    <w:lvl w:ilvl="7" w:tplc="04090019" w:tentative="1">
      <w:start w:val="1"/>
      <w:numFmt w:val="lowerLetter"/>
      <w:lvlText w:val="%8)"/>
      <w:lvlJc w:val="left"/>
      <w:pPr>
        <w:ind w:left="4280" w:hanging="420"/>
      </w:pPr>
    </w:lvl>
    <w:lvl w:ilvl="8" w:tplc="0409001B" w:tentative="1">
      <w:start w:val="1"/>
      <w:numFmt w:val="lowerRoman"/>
      <w:lvlText w:val="%9."/>
      <w:lvlJc w:val="right"/>
      <w:pPr>
        <w:ind w:left="4700" w:hanging="420"/>
      </w:pPr>
    </w:lvl>
  </w:abstractNum>
  <w:abstractNum w:abstractNumId="8" w15:restartNumberingAfterBreak="0">
    <w:nsid w:val="227405DF"/>
    <w:multiLevelType w:val="hybridMultilevel"/>
    <w:tmpl w:val="F9CEFE42"/>
    <w:lvl w:ilvl="0" w:tplc="04090011">
      <w:start w:val="1"/>
      <w:numFmt w:val="decimal"/>
      <w:lvlText w:val="%1)"/>
      <w:lvlJc w:val="left"/>
      <w:pPr>
        <w:ind w:left="980" w:hanging="420"/>
      </w:p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9" w15:restartNumberingAfterBreak="0">
    <w:nsid w:val="2E2F6E0B"/>
    <w:multiLevelType w:val="hybridMultilevel"/>
    <w:tmpl w:val="F49E12E0"/>
    <w:lvl w:ilvl="0" w:tplc="758CE11E">
      <w:start w:val="1"/>
      <w:numFmt w:val="decimal"/>
      <w:lvlText w:val="%1."/>
      <w:lvlJc w:val="left"/>
      <w:pPr>
        <w:tabs>
          <w:tab w:val="num" w:pos="920"/>
        </w:tabs>
        <w:ind w:left="920" w:hanging="360"/>
      </w:pPr>
      <w:rPr>
        <w:rFonts w:eastAsia="楷体_GB2312" w:cs="Times New Roman" w:hint="default"/>
        <w:sz w:val="28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400"/>
        </w:tabs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20"/>
        </w:tabs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240"/>
        </w:tabs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660"/>
        </w:tabs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80"/>
        </w:tabs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500"/>
        </w:tabs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920"/>
        </w:tabs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40"/>
        </w:tabs>
        <w:ind w:left="4340" w:hanging="420"/>
      </w:pPr>
    </w:lvl>
  </w:abstractNum>
  <w:abstractNum w:abstractNumId="10" w15:restartNumberingAfterBreak="0">
    <w:nsid w:val="3C7A489E"/>
    <w:multiLevelType w:val="hybridMultilevel"/>
    <w:tmpl w:val="575033FE"/>
    <w:lvl w:ilvl="0" w:tplc="1E52A2CC">
      <w:start w:val="1"/>
      <w:numFmt w:val="decimal"/>
      <w:lvlText w:val="(%1)"/>
      <w:lvlJc w:val="left"/>
      <w:pPr>
        <w:ind w:left="786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1" w15:restartNumberingAfterBreak="0">
    <w:nsid w:val="50423113"/>
    <w:multiLevelType w:val="hybridMultilevel"/>
    <w:tmpl w:val="E716CC06"/>
    <w:lvl w:ilvl="0" w:tplc="EDD0D97C">
      <w:start w:val="1"/>
      <w:numFmt w:val="decimal"/>
      <w:lvlText w:val="%1."/>
      <w:lvlJc w:val="left"/>
      <w:pPr>
        <w:ind w:left="1340" w:hanging="7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12" w15:restartNumberingAfterBreak="0">
    <w:nsid w:val="5337351D"/>
    <w:multiLevelType w:val="hybridMultilevel"/>
    <w:tmpl w:val="AF8E6EFA"/>
    <w:lvl w:ilvl="0" w:tplc="CB645C3A">
      <w:start w:val="2"/>
      <w:numFmt w:val="lowerLetter"/>
      <w:lvlText w:val="%1)"/>
      <w:lvlJc w:val="left"/>
      <w:pPr>
        <w:tabs>
          <w:tab w:val="num" w:pos="780"/>
        </w:tabs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3" w15:restartNumberingAfterBreak="0">
    <w:nsid w:val="5CB13E44"/>
    <w:multiLevelType w:val="hybridMultilevel"/>
    <w:tmpl w:val="F3A6C88C"/>
    <w:lvl w:ilvl="0" w:tplc="8C3074B8">
      <w:start w:val="1"/>
      <w:numFmt w:val="decimal"/>
      <w:lvlText w:val="%1)"/>
      <w:lvlJc w:val="left"/>
      <w:pPr>
        <w:ind w:left="98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14" w15:restartNumberingAfterBreak="0">
    <w:nsid w:val="6A9F26D0"/>
    <w:multiLevelType w:val="hybridMultilevel"/>
    <w:tmpl w:val="FE34A306"/>
    <w:lvl w:ilvl="0" w:tplc="7A5694EA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5" w15:restartNumberingAfterBreak="0">
    <w:nsid w:val="6F62633B"/>
    <w:multiLevelType w:val="hybridMultilevel"/>
    <w:tmpl w:val="F68C166E"/>
    <w:lvl w:ilvl="0" w:tplc="CD364FBA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6" w15:restartNumberingAfterBreak="0">
    <w:nsid w:val="7166187D"/>
    <w:multiLevelType w:val="hybridMultilevel"/>
    <w:tmpl w:val="210E599E"/>
    <w:lvl w:ilvl="0" w:tplc="8C3074B8">
      <w:start w:val="1"/>
      <w:numFmt w:val="decimal"/>
      <w:lvlText w:val="%1)"/>
      <w:lvlJc w:val="left"/>
      <w:pPr>
        <w:ind w:left="9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17" w15:restartNumberingAfterBreak="0">
    <w:nsid w:val="772D4665"/>
    <w:multiLevelType w:val="hybridMultilevel"/>
    <w:tmpl w:val="60E2122E"/>
    <w:lvl w:ilvl="0" w:tplc="8C3074B8">
      <w:start w:val="1"/>
      <w:numFmt w:val="decimal"/>
      <w:lvlText w:val="%1)"/>
      <w:lvlJc w:val="left"/>
      <w:pPr>
        <w:ind w:left="9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18" w15:restartNumberingAfterBreak="0">
    <w:nsid w:val="7FDE4BBA"/>
    <w:multiLevelType w:val="hybridMultilevel"/>
    <w:tmpl w:val="8D043EFE"/>
    <w:lvl w:ilvl="0" w:tplc="7DE08F44">
      <w:start w:val="1"/>
      <w:numFmt w:val="decimal"/>
      <w:lvlText w:val="%1，"/>
      <w:lvlJc w:val="left"/>
      <w:pPr>
        <w:tabs>
          <w:tab w:val="num" w:pos="1280"/>
        </w:tabs>
        <w:ind w:left="12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400"/>
        </w:tabs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20"/>
        </w:tabs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240"/>
        </w:tabs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660"/>
        </w:tabs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80"/>
        </w:tabs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500"/>
        </w:tabs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920"/>
        </w:tabs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40"/>
        </w:tabs>
        <w:ind w:left="4340" w:hanging="420"/>
      </w:pPr>
    </w:lvl>
  </w:abstractNum>
  <w:num w:numId="1">
    <w:abstractNumId w:val="4"/>
  </w:num>
  <w:num w:numId="2">
    <w:abstractNumId w:val="0"/>
  </w:num>
  <w:num w:numId="3">
    <w:abstractNumId w:val="14"/>
  </w:num>
  <w:num w:numId="4">
    <w:abstractNumId w:val="12"/>
  </w:num>
  <w:num w:numId="5">
    <w:abstractNumId w:val="18"/>
  </w:num>
  <w:num w:numId="6">
    <w:abstractNumId w:val="15"/>
  </w:num>
  <w:num w:numId="7">
    <w:abstractNumId w:val="9"/>
  </w:num>
  <w:num w:numId="8">
    <w:abstractNumId w:val="11"/>
  </w:num>
  <w:num w:numId="9">
    <w:abstractNumId w:val="5"/>
  </w:num>
  <w:num w:numId="10">
    <w:abstractNumId w:val="1"/>
  </w:num>
  <w:num w:numId="11">
    <w:abstractNumId w:val="3"/>
  </w:num>
  <w:num w:numId="12">
    <w:abstractNumId w:val="16"/>
  </w:num>
  <w:num w:numId="13">
    <w:abstractNumId w:val="17"/>
  </w:num>
  <w:num w:numId="14">
    <w:abstractNumId w:val="13"/>
  </w:num>
  <w:num w:numId="15">
    <w:abstractNumId w:val="6"/>
  </w:num>
  <w:num w:numId="16">
    <w:abstractNumId w:val="2"/>
  </w:num>
  <w:num w:numId="17">
    <w:abstractNumId w:val="7"/>
  </w:num>
  <w:num w:numId="18">
    <w:abstractNumId w:val="10"/>
  </w:num>
  <w:num w:numId="19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C3132"/>
    <w:rsid w:val="0000082C"/>
    <w:rsid w:val="0000094F"/>
    <w:rsid w:val="00000A35"/>
    <w:rsid w:val="00000C38"/>
    <w:rsid w:val="00001566"/>
    <w:rsid w:val="00004717"/>
    <w:rsid w:val="000049F1"/>
    <w:rsid w:val="00005BE8"/>
    <w:rsid w:val="00006353"/>
    <w:rsid w:val="000064D8"/>
    <w:rsid w:val="00006B27"/>
    <w:rsid w:val="000075D4"/>
    <w:rsid w:val="0001060F"/>
    <w:rsid w:val="0001130C"/>
    <w:rsid w:val="000113C6"/>
    <w:rsid w:val="000150CC"/>
    <w:rsid w:val="0001565E"/>
    <w:rsid w:val="00015EFF"/>
    <w:rsid w:val="00016415"/>
    <w:rsid w:val="00020136"/>
    <w:rsid w:val="0002016C"/>
    <w:rsid w:val="000209D4"/>
    <w:rsid w:val="000218FD"/>
    <w:rsid w:val="00022030"/>
    <w:rsid w:val="00022201"/>
    <w:rsid w:val="00022287"/>
    <w:rsid w:val="000222AF"/>
    <w:rsid w:val="0002261E"/>
    <w:rsid w:val="0002278D"/>
    <w:rsid w:val="0002279A"/>
    <w:rsid w:val="00022C35"/>
    <w:rsid w:val="00024A35"/>
    <w:rsid w:val="00026C4A"/>
    <w:rsid w:val="0002741A"/>
    <w:rsid w:val="00027FD4"/>
    <w:rsid w:val="00031969"/>
    <w:rsid w:val="00032FD5"/>
    <w:rsid w:val="00033514"/>
    <w:rsid w:val="00034413"/>
    <w:rsid w:val="00035E60"/>
    <w:rsid w:val="00036751"/>
    <w:rsid w:val="00037EF7"/>
    <w:rsid w:val="00041621"/>
    <w:rsid w:val="00041654"/>
    <w:rsid w:val="00041FE2"/>
    <w:rsid w:val="00042B6C"/>
    <w:rsid w:val="00044F72"/>
    <w:rsid w:val="00045EC2"/>
    <w:rsid w:val="000461AD"/>
    <w:rsid w:val="000470F6"/>
    <w:rsid w:val="00051034"/>
    <w:rsid w:val="000517D9"/>
    <w:rsid w:val="00051E7A"/>
    <w:rsid w:val="00051F41"/>
    <w:rsid w:val="000527C3"/>
    <w:rsid w:val="00055901"/>
    <w:rsid w:val="00055B4A"/>
    <w:rsid w:val="00055BFB"/>
    <w:rsid w:val="0005761E"/>
    <w:rsid w:val="00057FE9"/>
    <w:rsid w:val="0006091A"/>
    <w:rsid w:val="00060CD7"/>
    <w:rsid w:val="00060D65"/>
    <w:rsid w:val="00060DB3"/>
    <w:rsid w:val="00061A51"/>
    <w:rsid w:val="00064080"/>
    <w:rsid w:val="00066FEA"/>
    <w:rsid w:val="00072509"/>
    <w:rsid w:val="00072CF8"/>
    <w:rsid w:val="00073037"/>
    <w:rsid w:val="0007426A"/>
    <w:rsid w:val="000775EF"/>
    <w:rsid w:val="00077D9F"/>
    <w:rsid w:val="00080335"/>
    <w:rsid w:val="00080D37"/>
    <w:rsid w:val="00080E18"/>
    <w:rsid w:val="00084672"/>
    <w:rsid w:val="0008576B"/>
    <w:rsid w:val="00085CBA"/>
    <w:rsid w:val="00085F39"/>
    <w:rsid w:val="00092270"/>
    <w:rsid w:val="000929FB"/>
    <w:rsid w:val="0009429F"/>
    <w:rsid w:val="00094692"/>
    <w:rsid w:val="0009690C"/>
    <w:rsid w:val="000975AB"/>
    <w:rsid w:val="000A08B6"/>
    <w:rsid w:val="000A0BCE"/>
    <w:rsid w:val="000A10AD"/>
    <w:rsid w:val="000A16F4"/>
    <w:rsid w:val="000A355A"/>
    <w:rsid w:val="000A3938"/>
    <w:rsid w:val="000A4181"/>
    <w:rsid w:val="000A4556"/>
    <w:rsid w:val="000A528E"/>
    <w:rsid w:val="000A5659"/>
    <w:rsid w:val="000A67DC"/>
    <w:rsid w:val="000A7247"/>
    <w:rsid w:val="000A7A8A"/>
    <w:rsid w:val="000B1B57"/>
    <w:rsid w:val="000B3989"/>
    <w:rsid w:val="000B4122"/>
    <w:rsid w:val="000B46DB"/>
    <w:rsid w:val="000B6597"/>
    <w:rsid w:val="000B6CB9"/>
    <w:rsid w:val="000B7238"/>
    <w:rsid w:val="000B7AB7"/>
    <w:rsid w:val="000B7EAF"/>
    <w:rsid w:val="000C0696"/>
    <w:rsid w:val="000C0895"/>
    <w:rsid w:val="000C252D"/>
    <w:rsid w:val="000C2D74"/>
    <w:rsid w:val="000C331E"/>
    <w:rsid w:val="000C42D4"/>
    <w:rsid w:val="000C5354"/>
    <w:rsid w:val="000C536B"/>
    <w:rsid w:val="000C58EE"/>
    <w:rsid w:val="000C6341"/>
    <w:rsid w:val="000C690F"/>
    <w:rsid w:val="000C6ACD"/>
    <w:rsid w:val="000C6D01"/>
    <w:rsid w:val="000C781D"/>
    <w:rsid w:val="000D0C90"/>
    <w:rsid w:val="000D0F29"/>
    <w:rsid w:val="000D15EA"/>
    <w:rsid w:val="000D1837"/>
    <w:rsid w:val="000D1E76"/>
    <w:rsid w:val="000D2B5E"/>
    <w:rsid w:val="000D4222"/>
    <w:rsid w:val="000D4973"/>
    <w:rsid w:val="000D5C90"/>
    <w:rsid w:val="000D75ED"/>
    <w:rsid w:val="000E2202"/>
    <w:rsid w:val="000E2D4F"/>
    <w:rsid w:val="000E2DC1"/>
    <w:rsid w:val="000E3454"/>
    <w:rsid w:val="000E42B6"/>
    <w:rsid w:val="000E48C0"/>
    <w:rsid w:val="000E620B"/>
    <w:rsid w:val="000E66C0"/>
    <w:rsid w:val="000E7889"/>
    <w:rsid w:val="000E7D27"/>
    <w:rsid w:val="000E7D79"/>
    <w:rsid w:val="000F2C42"/>
    <w:rsid w:val="000F2DBA"/>
    <w:rsid w:val="000F3A0A"/>
    <w:rsid w:val="000F5339"/>
    <w:rsid w:val="000F68A7"/>
    <w:rsid w:val="000F75A3"/>
    <w:rsid w:val="00101F56"/>
    <w:rsid w:val="0010382F"/>
    <w:rsid w:val="00103B9C"/>
    <w:rsid w:val="00105229"/>
    <w:rsid w:val="0010553B"/>
    <w:rsid w:val="00105BE5"/>
    <w:rsid w:val="001105C8"/>
    <w:rsid w:val="00110CEA"/>
    <w:rsid w:val="00110D9A"/>
    <w:rsid w:val="00113F06"/>
    <w:rsid w:val="0011538A"/>
    <w:rsid w:val="00117F5C"/>
    <w:rsid w:val="00117F8E"/>
    <w:rsid w:val="00121964"/>
    <w:rsid w:val="00121D73"/>
    <w:rsid w:val="00123115"/>
    <w:rsid w:val="00127E0D"/>
    <w:rsid w:val="0013086A"/>
    <w:rsid w:val="00130AB5"/>
    <w:rsid w:val="0013171D"/>
    <w:rsid w:val="001327D0"/>
    <w:rsid w:val="00132BB3"/>
    <w:rsid w:val="00133111"/>
    <w:rsid w:val="00133CA5"/>
    <w:rsid w:val="00136D7D"/>
    <w:rsid w:val="00137085"/>
    <w:rsid w:val="00137308"/>
    <w:rsid w:val="001379A3"/>
    <w:rsid w:val="00137B4F"/>
    <w:rsid w:val="001416C8"/>
    <w:rsid w:val="00142575"/>
    <w:rsid w:val="00146B35"/>
    <w:rsid w:val="00153BE0"/>
    <w:rsid w:val="00154091"/>
    <w:rsid w:val="001541DD"/>
    <w:rsid w:val="001557E1"/>
    <w:rsid w:val="001567E0"/>
    <w:rsid w:val="001570DC"/>
    <w:rsid w:val="00157CC4"/>
    <w:rsid w:val="00161337"/>
    <w:rsid w:val="00161416"/>
    <w:rsid w:val="001626CC"/>
    <w:rsid w:val="001627F3"/>
    <w:rsid w:val="001632D1"/>
    <w:rsid w:val="0016505C"/>
    <w:rsid w:val="001662CA"/>
    <w:rsid w:val="00166D3F"/>
    <w:rsid w:val="00167377"/>
    <w:rsid w:val="00167519"/>
    <w:rsid w:val="00167602"/>
    <w:rsid w:val="001676D4"/>
    <w:rsid w:val="00167D7E"/>
    <w:rsid w:val="001710C8"/>
    <w:rsid w:val="00171815"/>
    <w:rsid w:val="00171D1B"/>
    <w:rsid w:val="00171D2A"/>
    <w:rsid w:val="00173937"/>
    <w:rsid w:val="001744BF"/>
    <w:rsid w:val="0017542D"/>
    <w:rsid w:val="0017619B"/>
    <w:rsid w:val="00176584"/>
    <w:rsid w:val="0017690D"/>
    <w:rsid w:val="00176A39"/>
    <w:rsid w:val="00176AFB"/>
    <w:rsid w:val="00176C79"/>
    <w:rsid w:val="001770F7"/>
    <w:rsid w:val="001776E8"/>
    <w:rsid w:val="00177C04"/>
    <w:rsid w:val="001801A0"/>
    <w:rsid w:val="00180264"/>
    <w:rsid w:val="0018248A"/>
    <w:rsid w:val="00184379"/>
    <w:rsid w:val="00186828"/>
    <w:rsid w:val="001870AF"/>
    <w:rsid w:val="00191F41"/>
    <w:rsid w:val="001920DF"/>
    <w:rsid w:val="00192E51"/>
    <w:rsid w:val="00193875"/>
    <w:rsid w:val="00194792"/>
    <w:rsid w:val="0019502B"/>
    <w:rsid w:val="00197AE1"/>
    <w:rsid w:val="001A0606"/>
    <w:rsid w:val="001A0BAA"/>
    <w:rsid w:val="001A0C98"/>
    <w:rsid w:val="001A1411"/>
    <w:rsid w:val="001A1AB8"/>
    <w:rsid w:val="001A248B"/>
    <w:rsid w:val="001A3612"/>
    <w:rsid w:val="001A519E"/>
    <w:rsid w:val="001A5E55"/>
    <w:rsid w:val="001A60A6"/>
    <w:rsid w:val="001A6A2F"/>
    <w:rsid w:val="001A6AF4"/>
    <w:rsid w:val="001A6CA2"/>
    <w:rsid w:val="001A70BD"/>
    <w:rsid w:val="001B088D"/>
    <w:rsid w:val="001B1C7A"/>
    <w:rsid w:val="001B226B"/>
    <w:rsid w:val="001B3444"/>
    <w:rsid w:val="001B3BA4"/>
    <w:rsid w:val="001B3D2E"/>
    <w:rsid w:val="001B3EDE"/>
    <w:rsid w:val="001B4B55"/>
    <w:rsid w:val="001B5493"/>
    <w:rsid w:val="001B55B7"/>
    <w:rsid w:val="001B5E2E"/>
    <w:rsid w:val="001B613D"/>
    <w:rsid w:val="001B6864"/>
    <w:rsid w:val="001B78CE"/>
    <w:rsid w:val="001C0076"/>
    <w:rsid w:val="001C07EF"/>
    <w:rsid w:val="001C1744"/>
    <w:rsid w:val="001C2620"/>
    <w:rsid w:val="001C281F"/>
    <w:rsid w:val="001C4408"/>
    <w:rsid w:val="001C6BB0"/>
    <w:rsid w:val="001C6BDA"/>
    <w:rsid w:val="001C750F"/>
    <w:rsid w:val="001C7EC2"/>
    <w:rsid w:val="001C7F14"/>
    <w:rsid w:val="001D10D5"/>
    <w:rsid w:val="001D317E"/>
    <w:rsid w:val="001D4131"/>
    <w:rsid w:val="001D422D"/>
    <w:rsid w:val="001D4D17"/>
    <w:rsid w:val="001D61AE"/>
    <w:rsid w:val="001D73FD"/>
    <w:rsid w:val="001D7E62"/>
    <w:rsid w:val="001E066D"/>
    <w:rsid w:val="001E06CB"/>
    <w:rsid w:val="001E06D5"/>
    <w:rsid w:val="001E20F9"/>
    <w:rsid w:val="001E263F"/>
    <w:rsid w:val="001E3C2A"/>
    <w:rsid w:val="001E4C06"/>
    <w:rsid w:val="001E52EB"/>
    <w:rsid w:val="001E62FD"/>
    <w:rsid w:val="001E74D3"/>
    <w:rsid w:val="001F01E3"/>
    <w:rsid w:val="001F0BB0"/>
    <w:rsid w:val="001F0E4B"/>
    <w:rsid w:val="001F1126"/>
    <w:rsid w:val="001F1EB8"/>
    <w:rsid w:val="001F1EDB"/>
    <w:rsid w:val="001F202A"/>
    <w:rsid w:val="001F2352"/>
    <w:rsid w:val="001F2D4F"/>
    <w:rsid w:val="001F32F6"/>
    <w:rsid w:val="001F3C71"/>
    <w:rsid w:val="001F539A"/>
    <w:rsid w:val="002003F2"/>
    <w:rsid w:val="002009BD"/>
    <w:rsid w:val="00201E2A"/>
    <w:rsid w:val="00202272"/>
    <w:rsid w:val="00202528"/>
    <w:rsid w:val="00202BDA"/>
    <w:rsid w:val="00203490"/>
    <w:rsid w:val="00207D31"/>
    <w:rsid w:val="002104D5"/>
    <w:rsid w:val="00210D59"/>
    <w:rsid w:val="0021150F"/>
    <w:rsid w:val="00211845"/>
    <w:rsid w:val="00214870"/>
    <w:rsid w:val="002151CF"/>
    <w:rsid w:val="002153A7"/>
    <w:rsid w:val="00215FDE"/>
    <w:rsid w:val="00221AD7"/>
    <w:rsid w:val="00223323"/>
    <w:rsid w:val="0022348D"/>
    <w:rsid w:val="002237B1"/>
    <w:rsid w:val="00224D06"/>
    <w:rsid w:val="002255F0"/>
    <w:rsid w:val="00225A4C"/>
    <w:rsid w:val="00225EB3"/>
    <w:rsid w:val="002328D2"/>
    <w:rsid w:val="00232D18"/>
    <w:rsid w:val="002335CB"/>
    <w:rsid w:val="002339AF"/>
    <w:rsid w:val="00234375"/>
    <w:rsid w:val="00234527"/>
    <w:rsid w:val="00234901"/>
    <w:rsid w:val="00236ECB"/>
    <w:rsid w:val="002375E8"/>
    <w:rsid w:val="002410BA"/>
    <w:rsid w:val="00241245"/>
    <w:rsid w:val="002420E3"/>
    <w:rsid w:val="00242324"/>
    <w:rsid w:val="0024256A"/>
    <w:rsid w:val="002426FE"/>
    <w:rsid w:val="00242D52"/>
    <w:rsid w:val="00244248"/>
    <w:rsid w:val="002455BA"/>
    <w:rsid w:val="00246608"/>
    <w:rsid w:val="0024721A"/>
    <w:rsid w:val="002479B1"/>
    <w:rsid w:val="00247EEE"/>
    <w:rsid w:val="00251771"/>
    <w:rsid w:val="0025183A"/>
    <w:rsid w:val="00251B80"/>
    <w:rsid w:val="00253CCB"/>
    <w:rsid w:val="00253DD8"/>
    <w:rsid w:val="00254CDC"/>
    <w:rsid w:val="00255DBB"/>
    <w:rsid w:val="002566B6"/>
    <w:rsid w:val="00256AD0"/>
    <w:rsid w:val="00260344"/>
    <w:rsid w:val="00260EF2"/>
    <w:rsid w:val="002617D2"/>
    <w:rsid w:val="00261825"/>
    <w:rsid w:val="00261883"/>
    <w:rsid w:val="00262290"/>
    <w:rsid w:val="002639FC"/>
    <w:rsid w:val="00264685"/>
    <w:rsid w:val="00264AE9"/>
    <w:rsid w:val="00264D6D"/>
    <w:rsid w:val="00265C24"/>
    <w:rsid w:val="002674BA"/>
    <w:rsid w:val="00267AA4"/>
    <w:rsid w:val="002709E7"/>
    <w:rsid w:val="0027323A"/>
    <w:rsid w:val="002733A0"/>
    <w:rsid w:val="00273EB7"/>
    <w:rsid w:val="00274551"/>
    <w:rsid w:val="00275C07"/>
    <w:rsid w:val="002775AD"/>
    <w:rsid w:val="00281061"/>
    <w:rsid w:val="00282981"/>
    <w:rsid w:val="00284626"/>
    <w:rsid w:val="00284F34"/>
    <w:rsid w:val="00285116"/>
    <w:rsid w:val="00286A68"/>
    <w:rsid w:val="002903BB"/>
    <w:rsid w:val="002906B2"/>
    <w:rsid w:val="00290CD8"/>
    <w:rsid w:val="00291D4B"/>
    <w:rsid w:val="00291F09"/>
    <w:rsid w:val="00292248"/>
    <w:rsid w:val="00293010"/>
    <w:rsid w:val="0029307E"/>
    <w:rsid w:val="00294C7D"/>
    <w:rsid w:val="002951C7"/>
    <w:rsid w:val="002964E5"/>
    <w:rsid w:val="00296741"/>
    <w:rsid w:val="002967DC"/>
    <w:rsid w:val="00297D1F"/>
    <w:rsid w:val="00297F5E"/>
    <w:rsid w:val="002A0C26"/>
    <w:rsid w:val="002A0E50"/>
    <w:rsid w:val="002A1096"/>
    <w:rsid w:val="002A39C8"/>
    <w:rsid w:val="002A604A"/>
    <w:rsid w:val="002B0119"/>
    <w:rsid w:val="002B1256"/>
    <w:rsid w:val="002B3624"/>
    <w:rsid w:val="002B48AB"/>
    <w:rsid w:val="002B5658"/>
    <w:rsid w:val="002B686D"/>
    <w:rsid w:val="002B7DA5"/>
    <w:rsid w:val="002C0AE8"/>
    <w:rsid w:val="002C0D7A"/>
    <w:rsid w:val="002C1137"/>
    <w:rsid w:val="002C24C0"/>
    <w:rsid w:val="002C46AB"/>
    <w:rsid w:val="002C510A"/>
    <w:rsid w:val="002C51BA"/>
    <w:rsid w:val="002C55E7"/>
    <w:rsid w:val="002C5C3A"/>
    <w:rsid w:val="002C5EA3"/>
    <w:rsid w:val="002D09D0"/>
    <w:rsid w:val="002D0A4F"/>
    <w:rsid w:val="002D25D8"/>
    <w:rsid w:val="002D3F65"/>
    <w:rsid w:val="002D54F6"/>
    <w:rsid w:val="002D5C1D"/>
    <w:rsid w:val="002D5D38"/>
    <w:rsid w:val="002E0289"/>
    <w:rsid w:val="002E171C"/>
    <w:rsid w:val="002E27C5"/>
    <w:rsid w:val="002E2A71"/>
    <w:rsid w:val="002E31FB"/>
    <w:rsid w:val="002E3C73"/>
    <w:rsid w:val="002E3FA9"/>
    <w:rsid w:val="002E53F1"/>
    <w:rsid w:val="002E6AD2"/>
    <w:rsid w:val="002F0EBA"/>
    <w:rsid w:val="002F1753"/>
    <w:rsid w:val="002F2FCD"/>
    <w:rsid w:val="002F375E"/>
    <w:rsid w:val="002F3949"/>
    <w:rsid w:val="002F3A98"/>
    <w:rsid w:val="002F6033"/>
    <w:rsid w:val="002F637E"/>
    <w:rsid w:val="002F63FD"/>
    <w:rsid w:val="002F6AF3"/>
    <w:rsid w:val="003019FC"/>
    <w:rsid w:val="0030269E"/>
    <w:rsid w:val="00302AC6"/>
    <w:rsid w:val="00302C81"/>
    <w:rsid w:val="00305955"/>
    <w:rsid w:val="003072AE"/>
    <w:rsid w:val="00310530"/>
    <w:rsid w:val="00310EC4"/>
    <w:rsid w:val="00311377"/>
    <w:rsid w:val="00313D41"/>
    <w:rsid w:val="0031497C"/>
    <w:rsid w:val="00314EC7"/>
    <w:rsid w:val="00316185"/>
    <w:rsid w:val="0032090C"/>
    <w:rsid w:val="00320C59"/>
    <w:rsid w:val="00321B53"/>
    <w:rsid w:val="00322C55"/>
    <w:rsid w:val="00322FB5"/>
    <w:rsid w:val="00323A8F"/>
    <w:rsid w:val="00324B56"/>
    <w:rsid w:val="00325FED"/>
    <w:rsid w:val="003270C5"/>
    <w:rsid w:val="00327A52"/>
    <w:rsid w:val="003309BD"/>
    <w:rsid w:val="003334D0"/>
    <w:rsid w:val="00333DD2"/>
    <w:rsid w:val="00333F71"/>
    <w:rsid w:val="003356B5"/>
    <w:rsid w:val="00337BAA"/>
    <w:rsid w:val="00340759"/>
    <w:rsid w:val="003412D9"/>
    <w:rsid w:val="003412EC"/>
    <w:rsid w:val="0034194F"/>
    <w:rsid w:val="003419DD"/>
    <w:rsid w:val="00341BBE"/>
    <w:rsid w:val="00342015"/>
    <w:rsid w:val="00343164"/>
    <w:rsid w:val="00344B04"/>
    <w:rsid w:val="003455D0"/>
    <w:rsid w:val="00345FC4"/>
    <w:rsid w:val="003473BC"/>
    <w:rsid w:val="003525BA"/>
    <w:rsid w:val="003527EA"/>
    <w:rsid w:val="00352B2F"/>
    <w:rsid w:val="0035555F"/>
    <w:rsid w:val="00355CDE"/>
    <w:rsid w:val="0035682E"/>
    <w:rsid w:val="003568DE"/>
    <w:rsid w:val="003575C6"/>
    <w:rsid w:val="003605B7"/>
    <w:rsid w:val="0036070B"/>
    <w:rsid w:val="00361C22"/>
    <w:rsid w:val="00362460"/>
    <w:rsid w:val="003630A3"/>
    <w:rsid w:val="003642BC"/>
    <w:rsid w:val="00364E92"/>
    <w:rsid w:val="003658AB"/>
    <w:rsid w:val="0036683A"/>
    <w:rsid w:val="003674E5"/>
    <w:rsid w:val="00367DAB"/>
    <w:rsid w:val="003707F3"/>
    <w:rsid w:val="00371749"/>
    <w:rsid w:val="0037309F"/>
    <w:rsid w:val="003738A7"/>
    <w:rsid w:val="003744A9"/>
    <w:rsid w:val="00375E6D"/>
    <w:rsid w:val="00376B1C"/>
    <w:rsid w:val="00377D35"/>
    <w:rsid w:val="0038034C"/>
    <w:rsid w:val="00380779"/>
    <w:rsid w:val="00381186"/>
    <w:rsid w:val="003813BA"/>
    <w:rsid w:val="00381F99"/>
    <w:rsid w:val="003822BA"/>
    <w:rsid w:val="00383A1F"/>
    <w:rsid w:val="00384B5F"/>
    <w:rsid w:val="00385B35"/>
    <w:rsid w:val="0038689A"/>
    <w:rsid w:val="00386C9F"/>
    <w:rsid w:val="003902E5"/>
    <w:rsid w:val="0039058C"/>
    <w:rsid w:val="00390FAA"/>
    <w:rsid w:val="00392144"/>
    <w:rsid w:val="00392624"/>
    <w:rsid w:val="0039270B"/>
    <w:rsid w:val="00393850"/>
    <w:rsid w:val="00394074"/>
    <w:rsid w:val="00394C43"/>
    <w:rsid w:val="003959F4"/>
    <w:rsid w:val="00395B8C"/>
    <w:rsid w:val="00395C23"/>
    <w:rsid w:val="00395E6F"/>
    <w:rsid w:val="003961C6"/>
    <w:rsid w:val="00397C26"/>
    <w:rsid w:val="003A22A2"/>
    <w:rsid w:val="003A35D1"/>
    <w:rsid w:val="003A49AD"/>
    <w:rsid w:val="003A51D5"/>
    <w:rsid w:val="003A531A"/>
    <w:rsid w:val="003A576C"/>
    <w:rsid w:val="003A5EB0"/>
    <w:rsid w:val="003A62C9"/>
    <w:rsid w:val="003A747F"/>
    <w:rsid w:val="003A79B1"/>
    <w:rsid w:val="003B3957"/>
    <w:rsid w:val="003B42B6"/>
    <w:rsid w:val="003B4FE3"/>
    <w:rsid w:val="003B5EB6"/>
    <w:rsid w:val="003B5FFF"/>
    <w:rsid w:val="003B6572"/>
    <w:rsid w:val="003B70EC"/>
    <w:rsid w:val="003B735D"/>
    <w:rsid w:val="003B76B4"/>
    <w:rsid w:val="003C0573"/>
    <w:rsid w:val="003C227E"/>
    <w:rsid w:val="003C2F8A"/>
    <w:rsid w:val="003C30F2"/>
    <w:rsid w:val="003C370E"/>
    <w:rsid w:val="003C3A36"/>
    <w:rsid w:val="003C5048"/>
    <w:rsid w:val="003C5692"/>
    <w:rsid w:val="003C5A8D"/>
    <w:rsid w:val="003C688F"/>
    <w:rsid w:val="003C7018"/>
    <w:rsid w:val="003C70E4"/>
    <w:rsid w:val="003C731D"/>
    <w:rsid w:val="003C7FBF"/>
    <w:rsid w:val="003D0165"/>
    <w:rsid w:val="003D2455"/>
    <w:rsid w:val="003D27F9"/>
    <w:rsid w:val="003D2EFC"/>
    <w:rsid w:val="003D3D19"/>
    <w:rsid w:val="003D3E51"/>
    <w:rsid w:val="003D49D3"/>
    <w:rsid w:val="003D58F4"/>
    <w:rsid w:val="003E1917"/>
    <w:rsid w:val="003E29AF"/>
    <w:rsid w:val="003E374C"/>
    <w:rsid w:val="003E4C8E"/>
    <w:rsid w:val="003E55FB"/>
    <w:rsid w:val="003E7C01"/>
    <w:rsid w:val="003F0BAA"/>
    <w:rsid w:val="003F211E"/>
    <w:rsid w:val="003F2B2F"/>
    <w:rsid w:val="003F3BFD"/>
    <w:rsid w:val="003F49FC"/>
    <w:rsid w:val="003F4B42"/>
    <w:rsid w:val="003F5AD7"/>
    <w:rsid w:val="003F5C95"/>
    <w:rsid w:val="003F5DD6"/>
    <w:rsid w:val="003F5E9B"/>
    <w:rsid w:val="003F6578"/>
    <w:rsid w:val="003F6ABB"/>
    <w:rsid w:val="003F6C40"/>
    <w:rsid w:val="003F7550"/>
    <w:rsid w:val="003F7822"/>
    <w:rsid w:val="00401B77"/>
    <w:rsid w:val="0040257A"/>
    <w:rsid w:val="00403455"/>
    <w:rsid w:val="00403987"/>
    <w:rsid w:val="0040487F"/>
    <w:rsid w:val="00404EBF"/>
    <w:rsid w:val="00404F36"/>
    <w:rsid w:val="004058BF"/>
    <w:rsid w:val="004103A2"/>
    <w:rsid w:val="00410B1F"/>
    <w:rsid w:val="0041347E"/>
    <w:rsid w:val="004142D6"/>
    <w:rsid w:val="00414511"/>
    <w:rsid w:val="004145BA"/>
    <w:rsid w:val="00415252"/>
    <w:rsid w:val="00415828"/>
    <w:rsid w:val="00415B5C"/>
    <w:rsid w:val="004163D6"/>
    <w:rsid w:val="00416642"/>
    <w:rsid w:val="00416943"/>
    <w:rsid w:val="00421305"/>
    <w:rsid w:val="0042133C"/>
    <w:rsid w:val="0042170F"/>
    <w:rsid w:val="00421A98"/>
    <w:rsid w:val="004224DF"/>
    <w:rsid w:val="00422EA6"/>
    <w:rsid w:val="00423B7B"/>
    <w:rsid w:val="004259E0"/>
    <w:rsid w:val="0042767D"/>
    <w:rsid w:val="004301DC"/>
    <w:rsid w:val="00430E9B"/>
    <w:rsid w:val="00431189"/>
    <w:rsid w:val="004311FB"/>
    <w:rsid w:val="00431944"/>
    <w:rsid w:val="00433372"/>
    <w:rsid w:val="00434112"/>
    <w:rsid w:val="004348D8"/>
    <w:rsid w:val="00434E46"/>
    <w:rsid w:val="00435BB6"/>
    <w:rsid w:val="0043623E"/>
    <w:rsid w:val="00436B19"/>
    <w:rsid w:val="00437A5B"/>
    <w:rsid w:val="0044248A"/>
    <w:rsid w:val="004436E9"/>
    <w:rsid w:val="0044539D"/>
    <w:rsid w:val="00445FAA"/>
    <w:rsid w:val="00446D09"/>
    <w:rsid w:val="00446DB5"/>
    <w:rsid w:val="004471BC"/>
    <w:rsid w:val="00447C4D"/>
    <w:rsid w:val="00450A2B"/>
    <w:rsid w:val="00451417"/>
    <w:rsid w:val="00452D60"/>
    <w:rsid w:val="00454962"/>
    <w:rsid w:val="0045516B"/>
    <w:rsid w:val="00455939"/>
    <w:rsid w:val="004566A5"/>
    <w:rsid w:val="0045778B"/>
    <w:rsid w:val="00457ED6"/>
    <w:rsid w:val="00460897"/>
    <w:rsid w:val="00465196"/>
    <w:rsid w:val="00470A51"/>
    <w:rsid w:val="004732AB"/>
    <w:rsid w:val="004749FD"/>
    <w:rsid w:val="00475D67"/>
    <w:rsid w:val="004760CF"/>
    <w:rsid w:val="00481AD6"/>
    <w:rsid w:val="00482E37"/>
    <w:rsid w:val="00486AD6"/>
    <w:rsid w:val="004902D5"/>
    <w:rsid w:val="00491FE8"/>
    <w:rsid w:val="004929CB"/>
    <w:rsid w:val="00493A18"/>
    <w:rsid w:val="00493DF1"/>
    <w:rsid w:val="004950CE"/>
    <w:rsid w:val="00495895"/>
    <w:rsid w:val="00495A03"/>
    <w:rsid w:val="00495AC0"/>
    <w:rsid w:val="00495AE1"/>
    <w:rsid w:val="00496102"/>
    <w:rsid w:val="00497982"/>
    <w:rsid w:val="00497AE0"/>
    <w:rsid w:val="004A0393"/>
    <w:rsid w:val="004A0628"/>
    <w:rsid w:val="004A0C43"/>
    <w:rsid w:val="004A3883"/>
    <w:rsid w:val="004A3A32"/>
    <w:rsid w:val="004A3D61"/>
    <w:rsid w:val="004A5C06"/>
    <w:rsid w:val="004A5EED"/>
    <w:rsid w:val="004A6ABB"/>
    <w:rsid w:val="004A7805"/>
    <w:rsid w:val="004A7D23"/>
    <w:rsid w:val="004A7F64"/>
    <w:rsid w:val="004B2662"/>
    <w:rsid w:val="004B2FE1"/>
    <w:rsid w:val="004B4C23"/>
    <w:rsid w:val="004B5179"/>
    <w:rsid w:val="004B5274"/>
    <w:rsid w:val="004B54B5"/>
    <w:rsid w:val="004B5ACB"/>
    <w:rsid w:val="004B653D"/>
    <w:rsid w:val="004B6CC7"/>
    <w:rsid w:val="004C17D2"/>
    <w:rsid w:val="004C32A8"/>
    <w:rsid w:val="004C4352"/>
    <w:rsid w:val="004C4892"/>
    <w:rsid w:val="004C5945"/>
    <w:rsid w:val="004D0AA1"/>
    <w:rsid w:val="004D0ADE"/>
    <w:rsid w:val="004D100D"/>
    <w:rsid w:val="004D107B"/>
    <w:rsid w:val="004D1B0D"/>
    <w:rsid w:val="004D2813"/>
    <w:rsid w:val="004D2886"/>
    <w:rsid w:val="004D4D01"/>
    <w:rsid w:val="004D5586"/>
    <w:rsid w:val="004E0C58"/>
    <w:rsid w:val="004E1E06"/>
    <w:rsid w:val="004E2178"/>
    <w:rsid w:val="004E46D8"/>
    <w:rsid w:val="004E478B"/>
    <w:rsid w:val="004E4BFB"/>
    <w:rsid w:val="004E50A8"/>
    <w:rsid w:val="004E59E6"/>
    <w:rsid w:val="004E5A7C"/>
    <w:rsid w:val="004E65E2"/>
    <w:rsid w:val="004E7455"/>
    <w:rsid w:val="004E75BB"/>
    <w:rsid w:val="004E7AB7"/>
    <w:rsid w:val="004F0827"/>
    <w:rsid w:val="004F0ADF"/>
    <w:rsid w:val="004F1AD3"/>
    <w:rsid w:val="004F2079"/>
    <w:rsid w:val="004F4241"/>
    <w:rsid w:val="004F53C9"/>
    <w:rsid w:val="004F5557"/>
    <w:rsid w:val="004F6CFB"/>
    <w:rsid w:val="004F7F3D"/>
    <w:rsid w:val="00501993"/>
    <w:rsid w:val="00501C6C"/>
    <w:rsid w:val="00502296"/>
    <w:rsid w:val="0050244F"/>
    <w:rsid w:val="00503A45"/>
    <w:rsid w:val="00503F6B"/>
    <w:rsid w:val="00504162"/>
    <w:rsid w:val="00504E13"/>
    <w:rsid w:val="00504E3F"/>
    <w:rsid w:val="00505034"/>
    <w:rsid w:val="005051BC"/>
    <w:rsid w:val="00505582"/>
    <w:rsid w:val="00505D0B"/>
    <w:rsid w:val="00510F31"/>
    <w:rsid w:val="005113E4"/>
    <w:rsid w:val="00512432"/>
    <w:rsid w:val="005126A5"/>
    <w:rsid w:val="00512E2C"/>
    <w:rsid w:val="005147D0"/>
    <w:rsid w:val="00515698"/>
    <w:rsid w:val="00515E30"/>
    <w:rsid w:val="00516ECF"/>
    <w:rsid w:val="00517555"/>
    <w:rsid w:val="0052151E"/>
    <w:rsid w:val="00521598"/>
    <w:rsid w:val="005216FD"/>
    <w:rsid w:val="005221E3"/>
    <w:rsid w:val="00522DDC"/>
    <w:rsid w:val="005230C7"/>
    <w:rsid w:val="005259FF"/>
    <w:rsid w:val="005275BF"/>
    <w:rsid w:val="0052776D"/>
    <w:rsid w:val="00527BEB"/>
    <w:rsid w:val="00530022"/>
    <w:rsid w:val="005309F4"/>
    <w:rsid w:val="005319A8"/>
    <w:rsid w:val="00531F0A"/>
    <w:rsid w:val="00532696"/>
    <w:rsid w:val="005328AB"/>
    <w:rsid w:val="0053365A"/>
    <w:rsid w:val="00533A1A"/>
    <w:rsid w:val="005348A0"/>
    <w:rsid w:val="0053494C"/>
    <w:rsid w:val="00536C91"/>
    <w:rsid w:val="00540825"/>
    <w:rsid w:val="00540A3D"/>
    <w:rsid w:val="00540E60"/>
    <w:rsid w:val="005410C0"/>
    <w:rsid w:val="005412BB"/>
    <w:rsid w:val="0054186C"/>
    <w:rsid w:val="00541BE9"/>
    <w:rsid w:val="00541F8F"/>
    <w:rsid w:val="00542950"/>
    <w:rsid w:val="00542A28"/>
    <w:rsid w:val="00542C8D"/>
    <w:rsid w:val="00543E4E"/>
    <w:rsid w:val="005455D8"/>
    <w:rsid w:val="0054764D"/>
    <w:rsid w:val="005479AF"/>
    <w:rsid w:val="00551060"/>
    <w:rsid w:val="0055147D"/>
    <w:rsid w:val="00551F8D"/>
    <w:rsid w:val="00552C92"/>
    <w:rsid w:val="00552D01"/>
    <w:rsid w:val="00553B49"/>
    <w:rsid w:val="005540C5"/>
    <w:rsid w:val="00555205"/>
    <w:rsid w:val="00556C45"/>
    <w:rsid w:val="00560345"/>
    <w:rsid w:val="0056107F"/>
    <w:rsid w:val="00564732"/>
    <w:rsid w:val="00565922"/>
    <w:rsid w:val="00567169"/>
    <w:rsid w:val="00567342"/>
    <w:rsid w:val="00571549"/>
    <w:rsid w:val="005728FA"/>
    <w:rsid w:val="00572C6A"/>
    <w:rsid w:val="0057346F"/>
    <w:rsid w:val="005751E8"/>
    <w:rsid w:val="00576FDE"/>
    <w:rsid w:val="00577435"/>
    <w:rsid w:val="00581489"/>
    <w:rsid w:val="0058376D"/>
    <w:rsid w:val="00584770"/>
    <w:rsid w:val="00584C33"/>
    <w:rsid w:val="00585399"/>
    <w:rsid w:val="00586FD4"/>
    <w:rsid w:val="00590162"/>
    <w:rsid w:val="0059031E"/>
    <w:rsid w:val="00591078"/>
    <w:rsid w:val="00591144"/>
    <w:rsid w:val="00592992"/>
    <w:rsid w:val="00593182"/>
    <w:rsid w:val="005968C8"/>
    <w:rsid w:val="00597C10"/>
    <w:rsid w:val="005A1735"/>
    <w:rsid w:val="005A2683"/>
    <w:rsid w:val="005A2B74"/>
    <w:rsid w:val="005A2D3F"/>
    <w:rsid w:val="005A3162"/>
    <w:rsid w:val="005A34CB"/>
    <w:rsid w:val="005A38E7"/>
    <w:rsid w:val="005A3DBE"/>
    <w:rsid w:val="005A46DE"/>
    <w:rsid w:val="005A4E65"/>
    <w:rsid w:val="005A4F93"/>
    <w:rsid w:val="005A536E"/>
    <w:rsid w:val="005A550E"/>
    <w:rsid w:val="005A75CE"/>
    <w:rsid w:val="005B19D5"/>
    <w:rsid w:val="005B21E1"/>
    <w:rsid w:val="005B4468"/>
    <w:rsid w:val="005B48B3"/>
    <w:rsid w:val="005B490C"/>
    <w:rsid w:val="005B5371"/>
    <w:rsid w:val="005B550D"/>
    <w:rsid w:val="005B6300"/>
    <w:rsid w:val="005B742B"/>
    <w:rsid w:val="005B742C"/>
    <w:rsid w:val="005B7706"/>
    <w:rsid w:val="005C055C"/>
    <w:rsid w:val="005C1462"/>
    <w:rsid w:val="005C23D7"/>
    <w:rsid w:val="005C2409"/>
    <w:rsid w:val="005C2D58"/>
    <w:rsid w:val="005C58B4"/>
    <w:rsid w:val="005C6427"/>
    <w:rsid w:val="005C73AB"/>
    <w:rsid w:val="005C7E01"/>
    <w:rsid w:val="005D04C3"/>
    <w:rsid w:val="005D09B1"/>
    <w:rsid w:val="005D0B86"/>
    <w:rsid w:val="005D0D1C"/>
    <w:rsid w:val="005D109C"/>
    <w:rsid w:val="005D44FA"/>
    <w:rsid w:val="005E0869"/>
    <w:rsid w:val="005E09A4"/>
    <w:rsid w:val="005E116A"/>
    <w:rsid w:val="005E276E"/>
    <w:rsid w:val="005E454F"/>
    <w:rsid w:val="005E49F9"/>
    <w:rsid w:val="005E615D"/>
    <w:rsid w:val="005E66D5"/>
    <w:rsid w:val="005E683F"/>
    <w:rsid w:val="005E79DC"/>
    <w:rsid w:val="005F0621"/>
    <w:rsid w:val="005F10D2"/>
    <w:rsid w:val="005F2B67"/>
    <w:rsid w:val="005F3659"/>
    <w:rsid w:val="005F38A8"/>
    <w:rsid w:val="005F5456"/>
    <w:rsid w:val="005F6290"/>
    <w:rsid w:val="005F778B"/>
    <w:rsid w:val="005F7E04"/>
    <w:rsid w:val="005F7F6F"/>
    <w:rsid w:val="00600FCB"/>
    <w:rsid w:val="00601C23"/>
    <w:rsid w:val="00601C7E"/>
    <w:rsid w:val="00602C63"/>
    <w:rsid w:val="00602F7A"/>
    <w:rsid w:val="006047A7"/>
    <w:rsid w:val="00604F0A"/>
    <w:rsid w:val="00606395"/>
    <w:rsid w:val="0060761D"/>
    <w:rsid w:val="006105DC"/>
    <w:rsid w:val="00610DDE"/>
    <w:rsid w:val="00611185"/>
    <w:rsid w:val="00611876"/>
    <w:rsid w:val="00611BFA"/>
    <w:rsid w:val="00613968"/>
    <w:rsid w:val="00615C60"/>
    <w:rsid w:val="006170B3"/>
    <w:rsid w:val="00617463"/>
    <w:rsid w:val="0062157A"/>
    <w:rsid w:val="00621AC0"/>
    <w:rsid w:val="00622240"/>
    <w:rsid w:val="00622C5F"/>
    <w:rsid w:val="00622C85"/>
    <w:rsid w:val="00623549"/>
    <w:rsid w:val="00626035"/>
    <w:rsid w:val="00626810"/>
    <w:rsid w:val="00630055"/>
    <w:rsid w:val="006307D5"/>
    <w:rsid w:val="006315A5"/>
    <w:rsid w:val="00631F66"/>
    <w:rsid w:val="0063242B"/>
    <w:rsid w:val="00633AF7"/>
    <w:rsid w:val="006348E7"/>
    <w:rsid w:val="00635885"/>
    <w:rsid w:val="00635DC3"/>
    <w:rsid w:val="00637D71"/>
    <w:rsid w:val="006408B1"/>
    <w:rsid w:val="0064170C"/>
    <w:rsid w:val="006430DE"/>
    <w:rsid w:val="006438CD"/>
    <w:rsid w:val="00644616"/>
    <w:rsid w:val="00645264"/>
    <w:rsid w:val="006469A7"/>
    <w:rsid w:val="0064723D"/>
    <w:rsid w:val="00647E5B"/>
    <w:rsid w:val="00651671"/>
    <w:rsid w:val="00651D4D"/>
    <w:rsid w:val="00652415"/>
    <w:rsid w:val="00652E0D"/>
    <w:rsid w:val="006546BE"/>
    <w:rsid w:val="00655450"/>
    <w:rsid w:val="006567F9"/>
    <w:rsid w:val="00656FE2"/>
    <w:rsid w:val="00657033"/>
    <w:rsid w:val="00660CAC"/>
    <w:rsid w:val="006614C3"/>
    <w:rsid w:val="00661603"/>
    <w:rsid w:val="00661DD6"/>
    <w:rsid w:val="00663BC2"/>
    <w:rsid w:val="006668AD"/>
    <w:rsid w:val="00666E79"/>
    <w:rsid w:val="006706A3"/>
    <w:rsid w:val="00670D16"/>
    <w:rsid w:val="00671E99"/>
    <w:rsid w:val="0067270C"/>
    <w:rsid w:val="00672954"/>
    <w:rsid w:val="00672D8A"/>
    <w:rsid w:val="00673F65"/>
    <w:rsid w:val="00674869"/>
    <w:rsid w:val="00675312"/>
    <w:rsid w:val="0067606E"/>
    <w:rsid w:val="00676425"/>
    <w:rsid w:val="006764CA"/>
    <w:rsid w:val="00676EF6"/>
    <w:rsid w:val="006772C5"/>
    <w:rsid w:val="00677841"/>
    <w:rsid w:val="00677889"/>
    <w:rsid w:val="006779B8"/>
    <w:rsid w:val="006819C4"/>
    <w:rsid w:val="00684E7D"/>
    <w:rsid w:val="00685489"/>
    <w:rsid w:val="00686E04"/>
    <w:rsid w:val="0069006F"/>
    <w:rsid w:val="00690325"/>
    <w:rsid w:val="0069237B"/>
    <w:rsid w:val="00692A1C"/>
    <w:rsid w:val="00692DF0"/>
    <w:rsid w:val="0069328C"/>
    <w:rsid w:val="00693775"/>
    <w:rsid w:val="006951F1"/>
    <w:rsid w:val="006968D5"/>
    <w:rsid w:val="00697967"/>
    <w:rsid w:val="00697FBB"/>
    <w:rsid w:val="006A1735"/>
    <w:rsid w:val="006A17A9"/>
    <w:rsid w:val="006A1C36"/>
    <w:rsid w:val="006A1CC9"/>
    <w:rsid w:val="006A1EB7"/>
    <w:rsid w:val="006A45F7"/>
    <w:rsid w:val="006A47E3"/>
    <w:rsid w:val="006A5567"/>
    <w:rsid w:val="006A58FE"/>
    <w:rsid w:val="006A7E83"/>
    <w:rsid w:val="006B0E5A"/>
    <w:rsid w:val="006B14AD"/>
    <w:rsid w:val="006B36B7"/>
    <w:rsid w:val="006B3C38"/>
    <w:rsid w:val="006B3E3B"/>
    <w:rsid w:val="006C1B69"/>
    <w:rsid w:val="006C1FDE"/>
    <w:rsid w:val="006C2862"/>
    <w:rsid w:val="006C3132"/>
    <w:rsid w:val="006C3FEB"/>
    <w:rsid w:val="006C4257"/>
    <w:rsid w:val="006C4803"/>
    <w:rsid w:val="006C5513"/>
    <w:rsid w:val="006C7035"/>
    <w:rsid w:val="006D051D"/>
    <w:rsid w:val="006D2237"/>
    <w:rsid w:val="006D4BB5"/>
    <w:rsid w:val="006D5710"/>
    <w:rsid w:val="006D67A2"/>
    <w:rsid w:val="006D6ACD"/>
    <w:rsid w:val="006D7DE8"/>
    <w:rsid w:val="006E0480"/>
    <w:rsid w:val="006E0C83"/>
    <w:rsid w:val="006E2AB9"/>
    <w:rsid w:val="006E445F"/>
    <w:rsid w:val="006E4F3D"/>
    <w:rsid w:val="006E7454"/>
    <w:rsid w:val="006F1906"/>
    <w:rsid w:val="006F2B70"/>
    <w:rsid w:val="006F3136"/>
    <w:rsid w:val="006F3D56"/>
    <w:rsid w:val="006F40A0"/>
    <w:rsid w:val="006F4FBB"/>
    <w:rsid w:val="006F7B15"/>
    <w:rsid w:val="007006F9"/>
    <w:rsid w:val="007014C5"/>
    <w:rsid w:val="00702D18"/>
    <w:rsid w:val="00703411"/>
    <w:rsid w:val="00703A36"/>
    <w:rsid w:val="00703EDE"/>
    <w:rsid w:val="00705024"/>
    <w:rsid w:val="007051E9"/>
    <w:rsid w:val="007064C0"/>
    <w:rsid w:val="00707028"/>
    <w:rsid w:val="007114EC"/>
    <w:rsid w:val="00713979"/>
    <w:rsid w:val="00713FCB"/>
    <w:rsid w:val="00715697"/>
    <w:rsid w:val="00716230"/>
    <w:rsid w:val="007174A8"/>
    <w:rsid w:val="0072029B"/>
    <w:rsid w:val="007211E0"/>
    <w:rsid w:val="00721DED"/>
    <w:rsid w:val="007227DC"/>
    <w:rsid w:val="00723B8E"/>
    <w:rsid w:val="007242B3"/>
    <w:rsid w:val="00726EE4"/>
    <w:rsid w:val="00727948"/>
    <w:rsid w:val="00727F98"/>
    <w:rsid w:val="00730099"/>
    <w:rsid w:val="00730729"/>
    <w:rsid w:val="00733E43"/>
    <w:rsid w:val="00735EE0"/>
    <w:rsid w:val="0073656E"/>
    <w:rsid w:val="00737EF0"/>
    <w:rsid w:val="00741811"/>
    <w:rsid w:val="00743195"/>
    <w:rsid w:val="00744E0C"/>
    <w:rsid w:val="00745FAE"/>
    <w:rsid w:val="00746530"/>
    <w:rsid w:val="00747DA2"/>
    <w:rsid w:val="007534DC"/>
    <w:rsid w:val="00753E4A"/>
    <w:rsid w:val="00753F52"/>
    <w:rsid w:val="00755316"/>
    <w:rsid w:val="007555CD"/>
    <w:rsid w:val="007564AF"/>
    <w:rsid w:val="007566EA"/>
    <w:rsid w:val="00756B6E"/>
    <w:rsid w:val="00756D89"/>
    <w:rsid w:val="00760815"/>
    <w:rsid w:val="00760CCF"/>
    <w:rsid w:val="00761326"/>
    <w:rsid w:val="007617BE"/>
    <w:rsid w:val="007633FA"/>
    <w:rsid w:val="007634A8"/>
    <w:rsid w:val="007637B4"/>
    <w:rsid w:val="00763CD3"/>
    <w:rsid w:val="00763E06"/>
    <w:rsid w:val="00764E8F"/>
    <w:rsid w:val="007664AF"/>
    <w:rsid w:val="00767418"/>
    <w:rsid w:val="007707C7"/>
    <w:rsid w:val="00771CF4"/>
    <w:rsid w:val="0077381D"/>
    <w:rsid w:val="0077423E"/>
    <w:rsid w:val="00774B0D"/>
    <w:rsid w:val="00774CDD"/>
    <w:rsid w:val="00774D0B"/>
    <w:rsid w:val="00774ECB"/>
    <w:rsid w:val="00775B59"/>
    <w:rsid w:val="00775DEE"/>
    <w:rsid w:val="00782A2E"/>
    <w:rsid w:val="00782EE5"/>
    <w:rsid w:val="007836C8"/>
    <w:rsid w:val="00783E1D"/>
    <w:rsid w:val="00784006"/>
    <w:rsid w:val="007850B5"/>
    <w:rsid w:val="00785B3E"/>
    <w:rsid w:val="00786CE2"/>
    <w:rsid w:val="007878C4"/>
    <w:rsid w:val="00791804"/>
    <w:rsid w:val="00795528"/>
    <w:rsid w:val="00796ABD"/>
    <w:rsid w:val="00796D89"/>
    <w:rsid w:val="007A0661"/>
    <w:rsid w:val="007A1260"/>
    <w:rsid w:val="007A1AFF"/>
    <w:rsid w:val="007A4AB3"/>
    <w:rsid w:val="007A4D48"/>
    <w:rsid w:val="007A77E3"/>
    <w:rsid w:val="007B0661"/>
    <w:rsid w:val="007B0782"/>
    <w:rsid w:val="007B1798"/>
    <w:rsid w:val="007B39E2"/>
    <w:rsid w:val="007B4C96"/>
    <w:rsid w:val="007B6C0E"/>
    <w:rsid w:val="007B7CF2"/>
    <w:rsid w:val="007C00D7"/>
    <w:rsid w:val="007C37E6"/>
    <w:rsid w:val="007C4848"/>
    <w:rsid w:val="007C5B03"/>
    <w:rsid w:val="007D2F38"/>
    <w:rsid w:val="007D30EA"/>
    <w:rsid w:val="007D5FC7"/>
    <w:rsid w:val="007E3F19"/>
    <w:rsid w:val="007E4146"/>
    <w:rsid w:val="007E4401"/>
    <w:rsid w:val="007E44D6"/>
    <w:rsid w:val="007E4720"/>
    <w:rsid w:val="007E524F"/>
    <w:rsid w:val="007E5721"/>
    <w:rsid w:val="007E79F8"/>
    <w:rsid w:val="007E7F9C"/>
    <w:rsid w:val="007F0574"/>
    <w:rsid w:val="007F197D"/>
    <w:rsid w:val="007F1B64"/>
    <w:rsid w:val="007F44FD"/>
    <w:rsid w:val="007F57AE"/>
    <w:rsid w:val="007F5ACA"/>
    <w:rsid w:val="007F6967"/>
    <w:rsid w:val="007F6A6C"/>
    <w:rsid w:val="007F7170"/>
    <w:rsid w:val="008009EA"/>
    <w:rsid w:val="00800ECE"/>
    <w:rsid w:val="00801874"/>
    <w:rsid w:val="008022CE"/>
    <w:rsid w:val="00804A3F"/>
    <w:rsid w:val="00804BA6"/>
    <w:rsid w:val="00804F7D"/>
    <w:rsid w:val="008059A5"/>
    <w:rsid w:val="00805A37"/>
    <w:rsid w:val="00805D1D"/>
    <w:rsid w:val="00806830"/>
    <w:rsid w:val="00807657"/>
    <w:rsid w:val="00810174"/>
    <w:rsid w:val="00810F0D"/>
    <w:rsid w:val="0081147A"/>
    <w:rsid w:val="00812AB0"/>
    <w:rsid w:val="00812BDD"/>
    <w:rsid w:val="00812D5D"/>
    <w:rsid w:val="00812E0C"/>
    <w:rsid w:val="008155EC"/>
    <w:rsid w:val="00815665"/>
    <w:rsid w:val="00815B8A"/>
    <w:rsid w:val="008168EC"/>
    <w:rsid w:val="0082004F"/>
    <w:rsid w:val="0082075A"/>
    <w:rsid w:val="008215DD"/>
    <w:rsid w:val="00821E88"/>
    <w:rsid w:val="008223EB"/>
    <w:rsid w:val="00822851"/>
    <w:rsid w:val="00823CB1"/>
    <w:rsid w:val="008240E3"/>
    <w:rsid w:val="00824CB0"/>
    <w:rsid w:val="00826C55"/>
    <w:rsid w:val="00827CE5"/>
    <w:rsid w:val="008317A2"/>
    <w:rsid w:val="00832A18"/>
    <w:rsid w:val="00832B2F"/>
    <w:rsid w:val="008335F6"/>
    <w:rsid w:val="008336F1"/>
    <w:rsid w:val="00834834"/>
    <w:rsid w:val="008349E4"/>
    <w:rsid w:val="00834ED7"/>
    <w:rsid w:val="008365D4"/>
    <w:rsid w:val="00836665"/>
    <w:rsid w:val="008371D3"/>
    <w:rsid w:val="008373F1"/>
    <w:rsid w:val="008377AC"/>
    <w:rsid w:val="008379AE"/>
    <w:rsid w:val="00841135"/>
    <w:rsid w:val="00844283"/>
    <w:rsid w:val="00846891"/>
    <w:rsid w:val="008473E4"/>
    <w:rsid w:val="00847579"/>
    <w:rsid w:val="008478A3"/>
    <w:rsid w:val="00847D79"/>
    <w:rsid w:val="00851E19"/>
    <w:rsid w:val="008522C0"/>
    <w:rsid w:val="00853418"/>
    <w:rsid w:val="00853572"/>
    <w:rsid w:val="00853A16"/>
    <w:rsid w:val="008543E5"/>
    <w:rsid w:val="008549FD"/>
    <w:rsid w:val="00854F65"/>
    <w:rsid w:val="00854FDD"/>
    <w:rsid w:val="00855255"/>
    <w:rsid w:val="0085525C"/>
    <w:rsid w:val="0085534D"/>
    <w:rsid w:val="00856890"/>
    <w:rsid w:val="00856C05"/>
    <w:rsid w:val="00857B6B"/>
    <w:rsid w:val="00857D01"/>
    <w:rsid w:val="00860117"/>
    <w:rsid w:val="0086027B"/>
    <w:rsid w:val="00860839"/>
    <w:rsid w:val="00860CD1"/>
    <w:rsid w:val="008628FA"/>
    <w:rsid w:val="0086415F"/>
    <w:rsid w:val="00865BD1"/>
    <w:rsid w:val="00866517"/>
    <w:rsid w:val="00866798"/>
    <w:rsid w:val="00866A83"/>
    <w:rsid w:val="00866F93"/>
    <w:rsid w:val="0086735A"/>
    <w:rsid w:val="00870847"/>
    <w:rsid w:val="0087158D"/>
    <w:rsid w:val="00872314"/>
    <w:rsid w:val="00873620"/>
    <w:rsid w:val="0087447F"/>
    <w:rsid w:val="008745F8"/>
    <w:rsid w:val="00874AAA"/>
    <w:rsid w:val="00874B32"/>
    <w:rsid w:val="008760F5"/>
    <w:rsid w:val="008778A9"/>
    <w:rsid w:val="00881704"/>
    <w:rsid w:val="00881D21"/>
    <w:rsid w:val="008826D4"/>
    <w:rsid w:val="00882B46"/>
    <w:rsid w:val="00883893"/>
    <w:rsid w:val="00884841"/>
    <w:rsid w:val="00884960"/>
    <w:rsid w:val="008850D6"/>
    <w:rsid w:val="00885314"/>
    <w:rsid w:val="0088569C"/>
    <w:rsid w:val="00885848"/>
    <w:rsid w:val="0088597A"/>
    <w:rsid w:val="00890A09"/>
    <w:rsid w:val="00891A66"/>
    <w:rsid w:val="00893818"/>
    <w:rsid w:val="00893A48"/>
    <w:rsid w:val="00893C4A"/>
    <w:rsid w:val="00893F85"/>
    <w:rsid w:val="00894260"/>
    <w:rsid w:val="008961AF"/>
    <w:rsid w:val="00897384"/>
    <w:rsid w:val="008976D8"/>
    <w:rsid w:val="00897C1E"/>
    <w:rsid w:val="008A1204"/>
    <w:rsid w:val="008A2047"/>
    <w:rsid w:val="008A2734"/>
    <w:rsid w:val="008A3771"/>
    <w:rsid w:val="008A56EF"/>
    <w:rsid w:val="008A6AF1"/>
    <w:rsid w:val="008A711B"/>
    <w:rsid w:val="008A7154"/>
    <w:rsid w:val="008A7BAA"/>
    <w:rsid w:val="008B207A"/>
    <w:rsid w:val="008B2EDC"/>
    <w:rsid w:val="008B340F"/>
    <w:rsid w:val="008B48CA"/>
    <w:rsid w:val="008B5261"/>
    <w:rsid w:val="008B6C21"/>
    <w:rsid w:val="008B78DF"/>
    <w:rsid w:val="008C1FB7"/>
    <w:rsid w:val="008C28E5"/>
    <w:rsid w:val="008C327C"/>
    <w:rsid w:val="008C3C5A"/>
    <w:rsid w:val="008C4C63"/>
    <w:rsid w:val="008C509C"/>
    <w:rsid w:val="008D1362"/>
    <w:rsid w:val="008D387B"/>
    <w:rsid w:val="008D3BC9"/>
    <w:rsid w:val="008D4205"/>
    <w:rsid w:val="008D4BE6"/>
    <w:rsid w:val="008D4BE7"/>
    <w:rsid w:val="008D5D8B"/>
    <w:rsid w:val="008D6C11"/>
    <w:rsid w:val="008E210C"/>
    <w:rsid w:val="008E3F78"/>
    <w:rsid w:val="008E45A5"/>
    <w:rsid w:val="008E4DF9"/>
    <w:rsid w:val="008E646D"/>
    <w:rsid w:val="008E75D0"/>
    <w:rsid w:val="008F03C4"/>
    <w:rsid w:val="008F0525"/>
    <w:rsid w:val="008F1DAC"/>
    <w:rsid w:val="008F3D6C"/>
    <w:rsid w:val="008F4C0D"/>
    <w:rsid w:val="008F4FEE"/>
    <w:rsid w:val="008F57DF"/>
    <w:rsid w:val="008F5C01"/>
    <w:rsid w:val="008F7D21"/>
    <w:rsid w:val="009034C5"/>
    <w:rsid w:val="00903C5D"/>
    <w:rsid w:val="00904C57"/>
    <w:rsid w:val="0090561D"/>
    <w:rsid w:val="00906935"/>
    <w:rsid w:val="009107B7"/>
    <w:rsid w:val="009109C9"/>
    <w:rsid w:val="00910F07"/>
    <w:rsid w:val="00911304"/>
    <w:rsid w:val="00911A0C"/>
    <w:rsid w:val="00911A95"/>
    <w:rsid w:val="00912963"/>
    <w:rsid w:val="00912B92"/>
    <w:rsid w:val="00914BF4"/>
    <w:rsid w:val="009161A5"/>
    <w:rsid w:val="0091666D"/>
    <w:rsid w:val="00917786"/>
    <w:rsid w:val="00917A50"/>
    <w:rsid w:val="00917BFC"/>
    <w:rsid w:val="00917FE1"/>
    <w:rsid w:val="009214A5"/>
    <w:rsid w:val="0092184E"/>
    <w:rsid w:val="009224C4"/>
    <w:rsid w:val="00922598"/>
    <w:rsid w:val="0092303D"/>
    <w:rsid w:val="00923E29"/>
    <w:rsid w:val="00925BEC"/>
    <w:rsid w:val="00926DE9"/>
    <w:rsid w:val="0093007F"/>
    <w:rsid w:val="0093062A"/>
    <w:rsid w:val="009310A4"/>
    <w:rsid w:val="00931D80"/>
    <w:rsid w:val="00934678"/>
    <w:rsid w:val="00935061"/>
    <w:rsid w:val="0093797B"/>
    <w:rsid w:val="00941258"/>
    <w:rsid w:val="0094150D"/>
    <w:rsid w:val="00941D86"/>
    <w:rsid w:val="009423AD"/>
    <w:rsid w:val="00942CA0"/>
    <w:rsid w:val="00942F23"/>
    <w:rsid w:val="0094306A"/>
    <w:rsid w:val="00944FE5"/>
    <w:rsid w:val="00946C07"/>
    <w:rsid w:val="00946CDD"/>
    <w:rsid w:val="009479E2"/>
    <w:rsid w:val="00947AEB"/>
    <w:rsid w:val="009508E0"/>
    <w:rsid w:val="00950DF5"/>
    <w:rsid w:val="009515DF"/>
    <w:rsid w:val="00951C6B"/>
    <w:rsid w:val="00953645"/>
    <w:rsid w:val="0095423D"/>
    <w:rsid w:val="00956124"/>
    <w:rsid w:val="009623D9"/>
    <w:rsid w:val="00962E5A"/>
    <w:rsid w:val="00963B04"/>
    <w:rsid w:val="00963FBE"/>
    <w:rsid w:val="00965844"/>
    <w:rsid w:val="00965A97"/>
    <w:rsid w:val="00966FD4"/>
    <w:rsid w:val="00970502"/>
    <w:rsid w:val="009719CF"/>
    <w:rsid w:val="00971A96"/>
    <w:rsid w:val="00971E39"/>
    <w:rsid w:val="00973433"/>
    <w:rsid w:val="009744DB"/>
    <w:rsid w:val="009749D2"/>
    <w:rsid w:val="00975107"/>
    <w:rsid w:val="00975586"/>
    <w:rsid w:val="00975D45"/>
    <w:rsid w:val="00976444"/>
    <w:rsid w:val="00976A7D"/>
    <w:rsid w:val="00976F34"/>
    <w:rsid w:val="00977BE1"/>
    <w:rsid w:val="00977DB0"/>
    <w:rsid w:val="00977DE6"/>
    <w:rsid w:val="00977E5E"/>
    <w:rsid w:val="00980783"/>
    <w:rsid w:val="0098094B"/>
    <w:rsid w:val="0098125F"/>
    <w:rsid w:val="00982C3C"/>
    <w:rsid w:val="00985BCE"/>
    <w:rsid w:val="00985D21"/>
    <w:rsid w:val="00986BC8"/>
    <w:rsid w:val="00990768"/>
    <w:rsid w:val="009911B5"/>
    <w:rsid w:val="00991BE5"/>
    <w:rsid w:val="009929CC"/>
    <w:rsid w:val="009933F5"/>
    <w:rsid w:val="009934A5"/>
    <w:rsid w:val="00993810"/>
    <w:rsid w:val="00994A44"/>
    <w:rsid w:val="00994FE9"/>
    <w:rsid w:val="00995784"/>
    <w:rsid w:val="00997001"/>
    <w:rsid w:val="009973DB"/>
    <w:rsid w:val="00997740"/>
    <w:rsid w:val="009A1088"/>
    <w:rsid w:val="009A1694"/>
    <w:rsid w:val="009A2C9D"/>
    <w:rsid w:val="009A314B"/>
    <w:rsid w:val="009A31DA"/>
    <w:rsid w:val="009A3593"/>
    <w:rsid w:val="009A3A6D"/>
    <w:rsid w:val="009A4C8D"/>
    <w:rsid w:val="009A6D55"/>
    <w:rsid w:val="009A71FD"/>
    <w:rsid w:val="009A742D"/>
    <w:rsid w:val="009A78D6"/>
    <w:rsid w:val="009A7F62"/>
    <w:rsid w:val="009A7F89"/>
    <w:rsid w:val="009B2818"/>
    <w:rsid w:val="009B32A9"/>
    <w:rsid w:val="009B51E3"/>
    <w:rsid w:val="009B5717"/>
    <w:rsid w:val="009B5765"/>
    <w:rsid w:val="009B61B4"/>
    <w:rsid w:val="009B61D1"/>
    <w:rsid w:val="009B67DF"/>
    <w:rsid w:val="009B7272"/>
    <w:rsid w:val="009C00B9"/>
    <w:rsid w:val="009C0635"/>
    <w:rsid w:val="009C1200"/>
    <w:rsid w:val="009C179F"/>
    <w:rsid w:val="009C1973"/>
    <w:rsid w:val="009C1B5C"/>
    <w:rsid w:val="009C3B55"/>
    <w:rsid w:val="009C3E67"/>
    <w:rsid w:val="009C5B0F"/>
    <w:rsid w:val="009C6AFE"/>
    <w:rsid w:val="009C7267"/>
    <w:rsid w:val="009C7D74"/>
    <w:rsid w:val="009C7EBA"/>
    <w:rsid w:val="009D1059"/>
    <w:rsid w:val="009D2A8B"/>
    <w:rsid w:val="009D4F06"/>
    <w:rsid w:val="009D7538"/>
    <w:rsid w:val="009E1A48"/>
    <w:rsid w:val="009E1D72"/>
    <w:rsid w:val="009E1F82"/>
    <w:rsid w:val="009E26D6"/>
    <w:rsid w:val="009E2E44"/>
    <w:rsid w:val="009E42A2"/>
    <w:rsid w:val="009E6E12"/>
    <w:rsid w:val="009E7DE7"/>
    <w:rsid w:val="009F030F"/>
    <w:rsid w:val="009F0B3D"/>
    <w:rsid w:val="009F1AE8"/>
    <w:rsid w:val="009F2B9B"/>
    <w:rsid w:val="009F3782"/>
    <w:rsid w:val="009F3F6B"/>
    <w:rsid w:val="009F4E1D"/>
    <w:rsid w:val="009F5208"/>
    <w:rsid w:val="009F52F9"/>
    <w:rsid w:val="009F53D1"/>
    <w:rsid w:val="009F6099"/>
    <w:rsid w:val="009F75D0"/>
    <w:rsid w:val="00A01573"/>
    <w:rsid w:val="00A01EE4"/>
    <w:rsid w:val="00A02991"/>
    <w:rsid w:val="00A029F7"/>
    <w:rsid w:val="00A03C12"/>
    <w:rsid w:val="00A03F54"/>
    <w:rsid w:val="00A05544"/>
    <w:rsid w:val="00A065EC"/>
    <w:rsid w:val="00A07F6C"/>
    <w:rsid w:val="00A12C26"/>
    <w:rsid w:val="00A13F07"/>
    <w:rsid w:val="00A1412C"/>
    <w:rsid w:val="00A15F43"/>
    <w:rsid w:val="00A17021"/>
    <w:rsid w:val="00A17134"/>
    <w:rsid w:val="00A1740A"/>
    <w:rsid w:val="00A1775B"/>
    <w:rsid w:val="00A17A7E"/>
    <w:rsid w:val="00A220BC"/>
    <w:rsid w:val="00A22595"/>
    <w:rsid w:val="00A229A9"/>
    <w:rsid w:val="00A238C5"/>
    <w:rsid w:val="00A26510"/>
    <w:rsid w:val="00A278CF"/>
    <w:rsid w:val="00A31B90"/>
    <w:rsid w:val="00A33328"/>
    <w:rsid w:val="00A337E7"/>
    <w:rsid w:val="00A3420C"/>
    <w:rsid w:val="00A401B6"/>
    <w:rsid w:val="00A40467"/>
    <w:rsid w:val="00A405F6"/>
    <w:rsid w:val="00A414E0"/>
    <w:rsid w:val="00A41D0A"/>
    <w:rsid w:val="00A425FA"/>
    <w:rsid w:val="00A42DA1"/>
    <w:rsid w:val="00A43025"/>
    <w:rsid w:val="00A43C44"/>
    <w:rsid w:val="00A46832"/>
    <w:rsid w:val="00A46CD4"/>
    <w:rsid w:val="00A478F4"/>
    <w:rsid w:val="00A47E80"/>
    <w:rsid w:val="00A502D7"/>
    <w:rsid w:val="00A50A0E"/>
    <w:rsid w:val="00A50A84"/>
    <w:rsid w:val="00A50AAE"/>
    <w:rsid w:val="00A512E6"/>
    <w:rsid w:val="00A524F6"/>
    <w:rsid w:val="00A52BCB"/>
    <w:rsid w:val="00A538E0"/>
    <w:rsid w:val="00A56C40"/>
    <w:rsid w:val="00A57C52"/>
    <w:rsid w:val="00A57DF5"/>
    <w:rsid w:val="00A615C8"/>
    <w:rsid w:val="00A61BA5"/>
    <w:rsid w:val="00A6267E"/>
    <w:rsid w:val="00A63BDB"/>
    <w:rsid w:val="00A6437D"/>
    <w:rsid w:val="00A6584E"/>
    <w:rsid w:val="00A66437"/>
    <w:rsid w:val="00A66909"/>
    <w:rsid w:val="00A701E5"/>
    <w:rsid w:val="00A70569"/>
    <w:rsid w:val="00A707B3"/>
    <w:rsid w:val="00A70AE7"/>
    <w:rsid w:val="00A71084"/>
    <w:rsid w:val="00A73265"/>
    <w:rsid w:val="00A745FB"/>
    <w:rsid w:val="00A748AF"/>
    <w:rsid w:val="00A753A5"/>
    <w:rsid w:val="00A76AD7"/>
    <w:rsid w:val="00A7743A"/>
    <w:rsid w:val="00A814D9"/>
    <w:rsid w:val="00A816F0"/>
    <w:rsid w:val="00A81A88"/>
    <w:rsid w:val="00A8241F"/>
    <w:rsid w:val="00A82AFB"/>
    <w:rsid w:val="00A82B09"/>
    <w:rsid w:val="00A83A68"/>
    <w:rsid w:val="00A85339"/>
    <w:rsid w:val="00A9085E"/>
    <w:rsid w:val="00A90ADA"/>
    <w:rsid w:val="00A91AB6"/>
    <w:rsid w:val="00A928E9"/>
    <w:rsid w:val="00A9461F"/>
    <w:rsid w:val="00A94DE0"/>
    <w:rsid w:val="00A94F0A"/>
    <w:rsid w:val="00A96666"/>
    <w:rsid w:val="00A96B1B"/>
    <w:rsid w:val="00AA047E"/>
    <w:rsid w:val="00AA0A8A"/>
    <w:rsid w:val="00AA0B52"/>
    <w:rsid w:val="00AA31F1"/>
    <w:rsid w:val="00AA3539"/>
    <w:rsid w:val="00AA55DF"/>
    <w:rsid w:val="00AA5E11"/>
    <w:rsid w:val="00AA697A"/>
    <w:rsid w:val="00AA6D5B"/>
    <w:rsid w:val="00AA6DD9"/>
    <w:rsid w:val="00AB05AE"/>
    <w:rsid w:val="00AB0B4B"/>
    <w:rsid w:val="00AB18D7"/>
    <w:rsid w:val="00AB2C59"/>
    <w:rsid w:val="00AB38B1"/>
    <w:rsid w:val="00AB4337"/>
    <w:rsid w:val="00AB479A"/>
    <w:rsid w:val="00AB4818"/>
    <w:rsid w:val="00AB4A66"/>
    <w:rsid w:val="00AB53CD"/>
    <w:rsid w:val="00AB5D6B"/>
    <w:rsid w:val="00AC01B1"/>
    <w:rsid w:val="00AC1A70"/>
    <w:rsid w:val="00AC3ADB"/>
    <w:rsid w:val="00AC4187"/>
    <w:rsid w:val="00AC5FF6"/>
    <w:rsid w:val="00AC6B32"/>
    <w:rsid w:val="00AC6DB3"/>
    <w:rsid w:val="00AC7227"/>
    <w:rsid w:val="00AC7EDB"/>
    <w:rsid w:val="00AD0A4D"/>
    <w:rsid w:val="00AD22E2"/>
    <w:rsid w:val="00AD25A1"/>
    <w:rsid w:val="00AD29D4"/>
    <w:rsid w:val="00AD45FB"/>
    <w:rsid w:val="00AD4D32"/>
    <w:rsid w:val="00AD644A"/>
    <w:rsid w:val="00AD6E39"/>
    <w:rsid w:val="00AE0515"/>
    <w:rsid w:val="00AE1684"/>
    <w:rsid w:val="00AE26EB"/>
    <w:rsid w:val="00AE35DA"/>
    <w:rsid w:val="00AE65CA"/>
    <w:rsid w:val="00AE6ED2"/>
    <w:rsid w:val="00AF192D"/>
    <w:rsid w:val="00AF2778"/>
    <w:rsid w:val="00AF27E6"/>
    <w:rsid w:val="00AF2AE1"/>
    <w:rsid w:val="00AF2DBC"/>
    <w:rsid w:val="00AF4872"/>
    <w:rsid w:val="00AF623E"/>
    <w:rsid w:val="00AF6CF0"/>
    <w:rsid w:val="00AF70DF"/>
    <w:rsid w:val="00B00749"/>
    <w:rsid w:val="00B00C35"/>
    <w:rsid w:val="00B038F1"/>
    <w:rsid w:val="00B05EC4"/>
    <w:rsid w:val="00B05F1A"/>
    <w:rsid w:val="00B076EB"/>
    <w:rsid w:val="00B077C7"/>
    <w:rsid w:val="00B10BD1"/>
    <w:rsid w:val="00B10FFE"/>
    <w:rsid w:val="00B12913"/>
    <w:rsid w:val="00B15417"/>
    <w:rsid w:val="00B202C3"/>
    <w:rsid w:val="00B2113E"/>
    <w:rsid w:val="00B2291E"/>
    <w:rsid w:val="00B22C53"/>
    <w:rsid w:val="00B238C5"/>
    <w:rsid w:val="00B25F2D"/>
    <w:rsid w:val="00B26160"/>
    <w:rsid w:val="00B2734B"/>
    <w:rsid w:val="00B323D6"/>
    <w:rsid w:val="00B32AC6"/>
    <w:rsid w:val="00B32B00"/>
    <w:rsid w:val="00B338D9"/>
    <w:rsid w:val="00B348A1"/>
    <w:rsid w:val="00B36794"/>
    <w:rsid w:val="00B40B00"/>
    <w:rsid w:val="00B421F2"/>
    <w:rsid w:val="00B42628"/>
    <w:rsid w:val="00B427BA"/>
    <w:rsid w:val="00B42B2E"/>
    <w:rsid w:val="00B42BEB"/>
    <w:rsid w:val="00B449C9"/>
    <w:rsid w:val="00B4585A"/>
    <w:rsid w:val="00B45A6D"/>
    <w:rsid w:val="00B5328E"/>
    <w:rsid w:val="00B5372C"/>
    <w:rsid w:val="00B54265"/>
    <w:rsid w:val="00B54780"/>
    <w:rsid w:val="00B560AA"/>
    <w:rsid w:val="00B56D89"/>
    <w:rsid w:val="00B56F2A"/>
    <w:rsid w:val="00B5719E"/>
    <w:rsid w:val="00B571B3"/>
    <w:rsid w:val="00B620AD"/>
    <w:rsid w:val="00B6260E"/>
    <w:rsid w:val="00B62B1C"/>
    <w:rsid w:val="00B62B85"/>
    <w:rsid w:val="00B63D38"/>
    <w:rsid w:val="00B642C6"/>
    <w:rsid w:val="00B64D5A"/>
    <w:rsid w:val="00B65E02"/>
    <w:rsid w:val="00B66312"/>
    <w:rsid w:val="00B67342"/>
    <w:rsid w:val="00B701D0"/>
    <w:rsid w:val="00B70DCA"/>
    <w:rsid w:val="00B722AA"/>
    <w:rsid w:val="00B7337F"/>
    <w:rsid w:val="00B73942"/>
    <w:rsid w:val="00B73E24"/>
    <w:rsid w:val="00B751A2"/>
    <w:rsid w:val="00B77FD6"/>
    <w:rsid w:val="00B80A76"/>
    <w:rsid w:val="00B8134D"/>
    <w:rsid w:val="00B818B1"/>
    <w:rsid w:val="00B83D1D"/>
    <w:rsid w:val="00B84117"/>
    <w:rsid w:val="00B85144"/>
    <w:rsid w:val="00B863AD"/>
    <w:rsid w:val="00B86718"/>
    <w:rsid w:val="00B86C53"/>
    <w:rsid w:val="00B914E4"/>
    <w:rsid w:val="00B918CB"/>
    <w:rsid w:val="00B92E3B"/>
    <w:rsid w:val="00B92ED5"/>
    <w:rsid w:val="00B9318D"/>
    <w:rsid w:val="00B935F9"/>
    <w:rsid w:val="00B936C4"/>
    <w:rsid w:val="00B93DAB"/>
    <w:rsid w:val="00B95DE8"/>
    <w:rsid w:val="00B968F5"/>
    <w:rsid w:val="00BA02FC"/>
    <w:rsid w:val="00BA15DA"/>
    <w:rsid w:val="00BA1A89"/>
    <w:rsid w:val="00BA2E22"/>
    <w:rsid w:val="00BA3E22"/>
    <w:rsid w:val="00BA4FE3"/>
    <w:rsid w:val="00BA5225"/>
    <w:rsid w:val="00BA656C"/>
    <w:rsid w:val="00BB00C6"/>
    <w:rsid w:val="00BB0108"/>
    <w:rsid w:val="00BB13A2"/>
    <w:rsid w:val="00BB1684"/>
    <w:rsid w:val="00BB2388"/>
    <w:rsid w:val="00BB29E8"/>
    <w:rsid w:val="00BB2AF1"/>
    <w:rsid w:val="00BB3A94"/>
    <w:rsid w:val="00BB3B95"/>
    <w:rsid w:val="00BB467B"/>
    <w:rsid w:val="00BB48EE"/>
    <w:rsid w:val="00BB4F79"/>
    <w:rsid w:val="00BB6F6A"/>
    <w:rsid w:val="00BC06C5"/>
    <w:rsid w:val="00BC1C96"/>
    <w:rsid w:val="00BC20F8"/>
    <w:rsid w:val="00BC36D8"/>
    <w:rsid w:val="00BD0107"/>
    <w:rsid w:val="00BD0172"/>
    <w:rsid w:val="00BD0587"/>
    <w:rsid w:val="00BD238E"/>
    <w:rsid w:val="00BD2B17"/>
    <w:rsid w:val="00BD3233"/>
    <w:rsid w:val="00BD3A02"/>
    <w:rsid w:val="00BD3BD0"/>
    <w:rsid w:val="00BD583F"/>
    <w:rsid w:val="00BD5B7D"/>
    <w:rsid w:val="00BD5E7E"/>
    <w:rsid w:val="00BD62AB"/>
    <w:rsid w:val="00BD7B34"/>
    <w:rsid w:val="00BE1480"/>
    <w:rsid w:val="00BE3548"/>
    <w:rsid w:val="00BE459D"/>
    <w:rsid w:val="00BE652B"/>
    <w:rsid w:val="00BF32E5"/>
    <w:rsid w:val="00BF347E"/>
    <w:rsid w:val="00BF3E80"/>
    <w:rsid w:val="00BF42D7"/>
    <w:rsid w:val="00BF4ACD"/>
    <w:rsid w:val="00BF4D27"/>
    <w:rsid w:val="00BF57E8"/>
    <w:rsid w:val="00BF63D3"/>
    <w:rsid w:val="00BF78A6"/>
    <w:rsid w:val="00C00D1E"/>
    <w:rsid w:val="00C015BF"/>
    <w:rsid w:val="00C01B79"/>
    <w:rsid w:val="00C02160"/>
    <w:rsid w:val="00C02994"/>
    <w:rsid w:val="00C03F42"/>
    <w:rsid w:val="00C04081"/>
    <w:rsid w:val="00C05AFD"/>
    <w:rsid w:val="00C06EE9"/>
    <w:rsid w:val="00C078E4"/>
    <w:rsid w:val="00C10562"/>
    <w:rsid w:val="00C123EA"/>
    <w:rsid w:val="00C143F2"/>
    <w:rsid w:val="00C14B88"/>
    <w:rsid w:val="00C16797"/>
    <w:rsid w:val="00C200CF"/>
    <w:rsid w:val="00C226B2"/>
    <w:rsid w:val="00C23415"/>
    <w:rsid w:val="00C2399C"/>
    <w:rsid w:val="00C242A0"/>
    <w:rsid w:val="00C24858"/>
    <w:rsid w:val="00C2571B"/>
    <w:rsid w:val="00C260B2"/>
    <w:rsid w:val="00C26759"/>
    <w:rsid w:val="00C30449"/>
    <w:rsid w:val="00C3197C"/>
    <w:rsid w:val="00C31FBE"/>
    <w:rsid w:val="00C32559"/>
    <w:rsid w:val="00C32847"/>
    <w:rsid w:val="00C333F5"/>
    <w:rsid w:val="00C33FCE"/>
    <w:rsid w:val="00C351CB"/>
    <w:rsid w:val="00C35C9A"/>
    <w:rsid w:val="00C35EF1"/>
    <w:rsid w:val="00C36355"/>
    <w:rsid w:val="00C36F18"/>
    <w:rsid w:val="00C37264"/>
    <w:rsid w:val="00C3757D"/>
    <w:rsid w:val="00C41036"/>
    <w:rsid w:val="00C41413"/>
    <w:rsid w:val="00C41D89"/>
    <w:rsid w:val="00C41DF7"/>
    <w:rsid w:val="00C45E76"/>
    <w:rsid w:val="00C467CB"/>
    <w:rsid w:val="00C502CB"/>
    <w:rsid w:val="00C53DC4"/>
    <w:rsid w:val="00C550AF"/>
    <w:rsid w:val="00C56890"/>
    <w:rsid w:val="00C57E38"/>
    <w:rsid w:val="00C6023B"/>
    <w:rsid w:val="00C60327"/>
    <w:rsid w:val="00C60DFF"/>
    <w:rsid w:val="00C624AF"/>
    <w:rsid w:val="00C629C5"/>
    <w:rsid w:val="00C648AE"/>
    <w:rsid w:val="00C65F66"/>
    <w:rsid w:val="00C661DB"/>
    <w:rsid w:val="00C66BA1"/>
    <w:rsid w:val="00C67D47"/>
    <w:rsid w:val="00C67F0D"/>
    <w:rsid w:val="00C70920"/>
    <w:rsid w:val="00C709C7"/>
    <w:rsid w:val="00C70B3C"/>
    <w:rsid w:val="00C70BBB"/>
    <w:rsid w:val="00C70BBE"/>
    <w:rsid w:val="00C72388"/>
    <w:rsid w:val="00C72F94"/>
    <w:rsid w:val="00C73AEB"/>
    <w:rsid w:val="00C740A1"/>
    <w:rsid w:val="00C74C3E"/>
    <w:rsid w:val="00C75CD4"/>
    <w:rsid w:val="00C764E9"/>
    <w:rsid w:val="00C7768E"/>
    <w:rsid w:val="00C77A78"/>
    <w:rsid w:val="00C77BDB"/>
    <w:rsid w:val="00C77D78"/>
    <w:rsid w:val="00C80EAB"/>
    <w:rsid w:val="00C81FDC"/>
    <w:rsid w:val="00C8565C"/>
    <w:rsid w:val="00C8586F"/>
    <w:rsid w:val="00C86D28"/>
    <w:rsid w:val="00C90244"/>
    <w:rsid w:val="00C903D8"/>
    <w:rsid w:val="00C91E10"/>
    <w:rsid w:val="00C92A87"/>
    <w:rsid w:val="00C92F3F"/>
    <w:rsid w:val="00CA0AB1"/>
    <w:rsid w:val="00CA1CE9"/>
    <w:rsid w:val="00CA2E28"/>
    <w:rsid w:val="00CA3783"/>
    <w:rsid w:val="00CA3C03"/>
    <w:rsid w:val="00CA3E98"/>
    <w:rsid w:val="00CA40D4"/>
    <w:rsid w:val="00CA4E3C"/>
    <w:rsid w:val="00CA64DC"/>
    <w:rsid w:val="00CA6AC0"/>
    <w:rsid w:val="00CA7445"/>
    <w:rsid w:val="00CB0009"/>
    <w:rsid w:val="00CB1A65"/>
    <w:rsid w:val="00CB1E96"/>
    <w:rsid w:val="00CB21C7"/>
    <w:rsid w:val="00CB2719"/>
    <w:rsid w:val="00CB3D9D"/>
    <w:rsid w:val="00CB4296"/>
    <w:rsid w:val="00CB639D"/>
    <w:rsid w:val="00CC122B"/>
    <w:rsid w:val="00CC148D"/>
    <w:rsid w:val="00CC18E1"/>
    <w:rsid w:val="00CC1994"/>
    <w:rsid w:val="00CC1EF5"/>
    <w:rsid w:val="00CC23B9"/>
    <w:rsid w:val="00CC2F10"/>
    <w:rsid w:val="00CC35EB"/>
    <w:rsid w:val="00CC3801"/>
    <w:rsid w:val="00CC404A"/>
    <w:rsid w:val="00CC58B4"/>
    <w:rsid w:val="00CD125F"/>
    <w:rsid w:val="00CD1A2C"/>
    <w:rsid w:val="00CD20ED"/>
    <w:rsid w:val="00CD3D34"/>
    <w:rsid w:val="00CD3DEF"/>
    <w:rsid w:val="00CD49A6"/>
    <w:rsid w:val="00CD54F2"/>
    <w:rsid w:val="00CD5FCC"/>
    <w:rsid w:val="00CD6B40"/>
    <w:rsid w:val="00CD6BA1"/>
    <w:rsid w:val="00CD6C55"/>
    <w:rsid w:val="00CD78A0"/>
    <w:rsid w:val="00CD7DBF"/>
    <w:rsid w:val="00CE002D"/>
    <w:rsid w:val="00CE06F3"/>
    <w:rsid w:val="00CE3081"/>
    <w:rsid w:val="00CE3128"/>
    <w:rsid w:val="00CE36B5"/>
    <w:rsid w:val="00CE3F92"/>
    <w:rsid w:val="00CE40D0"/>
    <w:rsid w:val="00CE47F7"/>
    <w:rsid w:val="00CE4A34"/>
    <w:rsid w:val="00CE6B2F"/>
    <w:rsid w:val="00CE6BA3"/>
    <w:rsid w:val="00CE6F78"/>
    <w:rsid w:val="00CE7826"/>
    <w:rsid w:val="00CE7AAD"/>
    <w:rsid w:val="00CF0779"/>
    <w:rsid w:val="00CF08CB"/>
    <w:rsid w:val="00CF0A5C"/>
    <w:rsid w:val="00CF1264"/>
    <w:rsid w:val="00CF1A20"/>
    <w:rsid w:val="00CF30C0"/>
    <w:rsid w:val="00CF3619"/>
    <w:rsid w:val="00CF598E"/>
    <w:rsid w:val="00CF5D6A"/>
    <w:rsid w:val="00CF5E50"/>
    <w:rsid w:val="00CF759E"/>
    <w:rsid w:val="00D03E4F"/>
    <w:rsid w:val="00D065DE"/>
    <w:rsid w:val="00D07A10"/>
    <w:rsid w:val="00D07B69"/>
    <w:rsid w:val="00D10C72"/>
    <w:rsid w:val="00D122CC"/>
    <w:rsid w:val="00D12382"/>
    <w:rsid w:val="00D129AD"/>
    <w:rsid w:val="00D174AB"/>
    <w:rsid w:val="00D175C6"/>
    <w:rsid w:val="00D200A7"/>
    <w:rsid w:val="00D202C3"/>
    <w:rsid w:val="00D20C73"/>
    <w:rsid w:val="00D20F84"/>
    <w:rsid w:val="00D21DEA"/>
    <w:rsid w:val="00D23CAA"/>
    <w:rsid w:val="00D24DEB"/>
    <w:rsid w:val="00D25E72"/>
    <w:rsid w:val="00D25FD9"/>
    <w:rsid w:val="00D26182"/>
    <w:rsid w:val="00D263CA"/>
    <w:rsid w:val="00D2761A"/>
    <w:rsid w:val="00D323EF"/>
    <w:rsid w:val="00D346EB"/>
    <w:rsid w:val="00D3482A"/>
    <w:rsid w:val="00D35665"/>
    <w:rsid w:val="00D36800"/>
    <w:rsid w:val="00D36F1C"/>
    <w:rsid w:val="00D37EAF"/>
    <w:rsid w:val="00D40489"/>
    <w:rsid w:val="00D41881"/>
    <w:rsid w:val="00D41D37"/>
    <w:rsid w:val="00D42206"/>
    <w:rsid w:val="00D42AFA"/>
    <w:rsid w:val="00D43242"/>
    <w:rsid w:val="00D4489D"/>
    <w:rsid w:val="00D44E9A"/>
    <w:rsid w:val="00D45379"/>
    <w:rsid w:val="00D45851"/>
    <w:rsid w:val="00D4740C"/>
    <w:rsid w:val="00D476E8"/>
    <w:rsid w:val="00D51473"/>
    <w:rsid w:val="00D515B1"/>
    <w:rsid w:val="00D52F9C"/>
    <w:rsid w:val="00D53BD4"/>
    <w:rsid w:val="00D53DC0"/>
    <w:rsid w:val="00D54488"/>
    <w:rsid w:val="00D54AED"/>
    <w:rsid w:val="00D55ED4"/>
    <w:rsid w:val="00D56467"/>
    <w:rsid w:val="00D566E6"/>
    <w:rsid w:val="00D56AF7"/>
    <w:rsid w:val="00D5748E"/>
    <w:rsid w:val="00D57776"/>
    <w:rsid w:val="00D57843"/>
    <w:rsid w:val="00D57B45"/>
    <w:rsid w:val="00D6114B"/>
    <w:rsid w:val="00D6130C"/>
    <w:rsid w:val="00D61596"/>
    <w:rsid w:val="00D619A6"/>
    <w:rsid w:val="00D62B9A"/>
    <w:rsid w:val="00D6380C"/>
    <w:rsid w:val="00D63F00"/>
    <w:rsid w:val="00D668E3"/>
    <w:rsid w:val="00D67A19"/>
    <w:rsid w:val="00D7049B"/>
    <w:rsid w:val="00D706A8"/>
    <w:rsid w:val="00D7152B"/>
    <w:rsid w:val="00D73DC1"/>
    <w:rsid w:val="00D7436D"/>
    <w:rsid w:val="00D74F8C"/>
    <w:rsid w:val="00D75438"/>
    <w:rsid w:val="00D7581C"/>
    <w:rsid w:val="00D761B2"/>
    <w:rsid w:val="00D7626D"/>
    <w:rsid w:val="00D768C6"/>
    <w:rsid w:val="00D76FA1"/>
    <w:rsid w:val="00D80CFA"/>
    <w:rsid w:val="00D81DC5"/>
    <w:rsid w:val="00D82696"/>
    <w:rsid w:val="00D83E37"/>
    <w:rsid w:val="00D842B4"/>
    <w:rsid w:val="00D8585D"/>
    <w:rsid w:val="00D875A4"/>
    <w:rsid w:val="00D878FA"/>
    <w:rsid w:val="00D90BF3"/>
    <w:rsid w:val="00D9174E"/>
    <w:rsid w:val="00D93529"/>
    <w:rsid w:val="00D93F32"/>
    <w:rsid w:val="00D9582B"/>
    <w:rsid w:val="00D96F39"/>
    <w:rsid w:val="00D97A29"/>
    <w:rsid w:val="00DA030F"/>
    <w:rsid w:val="00DA08CA"/>
    <w:rsid w:val="00DA0A19"/>
    <w:rsid w:val="00DA15ED"/>
    <w:rsid w:val="00DA18EC"/>
    <w:rsid w:val="00DA1AA3"/>
    <w:rsid w:val="00DA2ACE"/>
    <w:rsid w:val="00DA3DB0"/>
    <w:rsid w:val="00DA3F94"/>
    <w:rsid w:val="00DA49AB"/>
    <w:rsid w:val="00DA7D57"/>
    <w:rsid w:val="00DA7D83"/>
    <w:rsid w:val="00DB1021"/>
    <w:rsid w:val="00DB1174"/>
    <w:rsid w:val="00DB1EF6"/>
    <w:rsid w:val="00DB2DDF"/>
    <w:rsid w:val="00DB3DFB"/>
    <w:rsid w:val="00DB4CB4"/>
    <w:rsid w:val="00DB4DE9"/>
    <w:rsid w:val="00DC00F2"/>
    <w:rsid w:val="00DC0958"/>
    <w:rsid w:val="00DC0B77"/>
    <w:rsid w:val="00DC22D8"/>
    <w:rsid w:val="00DC2E86"/>
    <w:rsid w:val="00DC3F42"/>
    <w:rsid w:val="00DC4479"/>
    <w:rsid w:val="00DC5F92"/>
    <w:rsid w:val="00DC6EBD"/>
    <w:rsid w:val="00DD0546"/>
    <w:rsid w:val="00DD2315"/>
    <w:rsid w:val="00DD2F2C"/>
    <w:rsid w:val="00DD417C"/>
    <w:rsid w:val="00DD44C1"/>
    <w:rsid w:val="00DD5C94"/>
    <w:rsid w:val="00DD63C1"/>
    <w:rsid w:val="00DD714D"/>
    <w:rsid w:val="00DD7DCB"/>
    <w:rsid w:val="00DE18A4"/>
    <w:rsid w:val="00DE2DD9"/>
    <w:rsid w:val="00DE356C"/>
    <w:rsid w:val="00DE481E"/>
    <w:rsid w:val="00DE48B5"/>
    <w:rsid w:val="00DE55CA"/>
    <w:rsid w:val="00DE6779"/>
    <w:rsid w:val="00DE7B46"/>
    <w:rsid w:val="00DF0603"/>
    <w:rsid w:val="00DF15FF"/>
    <w:rsid w:val="00DF19D9"/>
    <w:rsid w:val="00DF1E2D"/>
    <w:rsid w:val="00DF346C"/>
    <w:rsid w:val="00DF493A"/>
    <w:rsid w:val="00DF4D10"/>
    <w:rsid w:val="00DF4D54"/>
    <w:rsid w:val="00DF4ECB"/>
    <w:rsid w:val="00DF5B18"/>
    <w:rsid w:val="00DF670D"/>
    <w:rsid w:val="00DF6930"/>
    <w:rsid w:val="00DF6C89"/>
    <w:rsid w:val="00DF7181"/>
    <w:rsid w:val="00DF74D5"/>
    <w:rsid w:val="00E0174F"/>
    <w:rsid w:val="00E01DFB"/>
    <w:rsid w:val="00E02013"/>
    <w:rsid w:val="00E03A3A"/>
    <w:rsid w:val="00E044C6"/>
    <w:rsid w:val="00E04EA4"/>
    <w:rsid w:val="00E07342"/>
    <w:rsid w:val="00E0734C"/>
    <w:rsid w:val="00E110FB"/>
    <w:rsid w:val="00E11658"/>
    <w:rsid w:val="00E1182D"/>
    <w:rsid w:val="00E11D4E"/>
    <w:rsid w:val="00E123C9"/>
    <w:rsid w:val="00E1489E"/>
    <w:rsid w:val="00E14EC6"/>
    <w:rsid w:val="00E1529A"/>
    <w:rsid w:val="00E176E6"/>
    <w:rsid w:val="00E17DF9"/>
    <w:rsid w:val="00E20B5F"/>
    <w:rsid w:val="00E21117"/>
    <w:rsid w:val="00E22BE8"/>
    <w:rsid w:val="00E22E25"/>
    <w:rsid w:val="00E247B6"/>
    <w:rsid w:val="00E24E97"/>
    <w:rsid w:val="00E24F5A"/>
    <w:rsid w:val="00E25296"/>
    <w:rsid w:val="00E2544B"/>
    <w:rsid w:val="00E263D7"/>
    <w:rsid w:val="00E278B4"/>
    <w:rsid w:val="00E3063B"/>
    <w:rsid w:val="00E30BF0"/>
    <w:rsid w:val="00E3168B"/>
    <w:rsid w:val="00E32F74"/>
    <w:rsid w:val="00E34D5B"/>
    <w:rsid w:val="00E36549"/>
    <w:rsid w:val="00E36864"/>
    <w:rsid w:val="00E37220"/>
    <w:rsid w:val="00E40D9A"/>
    <w:rsid w:val="00E4133A"/>
    <w:rsid w:val="00E4254D"/>
    <w:rsid w:val="00E42E9D"/>
    <w:rsid w:val="00E43A62"/>
    <w:rsid w:val="00E43B7B"/>
    <w:rsid w:val="00E455C6"/>
    <w:rsid w:val="00E47766"/>
    <w:rsid w:val="00E5234E"/>
    <w:rsid w:val="00E52C47"/>
    <w:rsid w:val="00E53A5B"/>
    <w:rsid w:val="00E53C10"/>
    <w:rsid w:val="00E549CD"/>
    <w:rsid w:val="00E562A1"/>
    <w:rsid w:val="00E56464"/>
    <w:rsid w:val="00E57A57"/>
    <w:rsid w:val="00E57F99"/>
    <w:rsid w:val="00E616E3"/>
    <w:rsid w:val="00E61E0D"/>
    <w:rsid w:val="00E62DF1"/>
    <w:rsid w:val="00E64BE3"/>
    <w:rsid w:val="00E65D69"/>
    <w:rsid w:val="00E65D91"/>
    <w:rsid w:val="00E67CFC"/>
    <w:rsid w:val="00E734CA"/>
    <w:rsid w:val="00E76BF9"/>
    <w:rsid w:val="00E77CDD"/>
    <w:rsid w:val="00E83AF5"/>
    <w:rsid w:val="00E8504A"/>
    <w:rsid w:val="00E8580C"/>
    <w:rsid w:val="00E859E6"/>
    <w:rsid w:val="00E87E99"/>
    <w:rsid w:val="00E911FE"/>
    <w:rsid w:val="00E918EB"/>
    <w:rsid w:val="00E9213B"/>
    <w:rsid w:val="00E922E8"/>
    <w:rsid w:val="00E92C11"/>
    <w:rsid w:val="00E93C97"/>
    <w:rsid w:val="00E96F97"/>
    <w:rsid w:val="00E970CB"/>
    <w:rsid w:val="00E97594"/>
    <w:rsid w:val="00EA0F84"/>
    <w:rsid w:val="00EA188A"/>
    <w:rsid w:val="00EA1B18"/>
    <w:rsid w:val="00EA38D3"/>
    <w:rsid w:val="00EA429E"/>
    <w:rsid w:val="00EA4CD6"/>
    <w:rsid w:val="00EA5028"/>
    <w:rsid w:val="00EA7102"/>
    <w:rsid w:val="00EB0A72"/>
    <w:rsid w:val="00EB0EB6"/>
    <w:rsid w:val="00EB1C11"/>
    <w:rsid w:val="00EB1F11"/>
    <w:rsid w:val="00EB320E"/>
    <w:rsid w:val="00EB4150"/>
    <w:rsid w:val="00EB749B"/>
    <w:rsid w:val="00EB79E2"/>
    <w:rsid w:val="00EB7B20"/>
    <w:rsid w:val="00EC09BB"/>
    <w:rsid w:val="00EC09DB"/>
    <w:rsid w:val="00EC1A4E"/>
    <w:rsid w:val="00EC1BAF"/>
    <w:rsid w:val="00EC23FE"/>
    <w:rsid w:val="00EC35FA"/>
    <w:rsid w:val="00EC3F5F"/>
    <w:rsid w:val="00EC65B0"/>
    <w:rsid w:val="00EC6903"/>
    <w:rsid w:val="00EC69A8"/>
    <w:rsid w:val="00EC78FC"/>
    <w:rsid w:val="00ED1E45"/>
    <w:rsid w:val="00ED22EB"/>
    <w:rsid w:val="00ED36B4"/>
    <w:rsid w:val="00ED459E"/>
    <w:rsid w:val="00ED46C8"/>
    <w:rsid w:val="00ED49C1"/>
    <w:rsid w:val="00ED4E49"/>
    <w:rsid w:val="00ED6405"/>
    <w:rsid w:val="00ED68AE"/>
    <w:rsid w:val="00ED7DEE"/>
    <w:rsid w:val="00EE0642"/>
    <w:rsid w:val="00EE097F"/>
    <w:rsid w:val="00EE23B3"/>
    <w:rsid w:val="00EE24FF"/>
    <w:rsid w:val="00EE2893"/>
    <w:rsid w:val="00EE29C2"/>
    <w:rsid w:val="00EE2BC9"/>
    <w:rsid w:val="00EE2F1E"/>
    <w:rsid w:val="00EE31C2"/>
    <w:rsid w:val="00EE3E49"/>
    <w:rsid w:val="00EE459B"/>
    <w:rsid w:val="00EE516D"/>
    <w:rsid w:val="00EE658F"/>
    <w:rsid w:val="00EE6C3A"/>
    <w:rsid w:val="00EF132D"/>
    <w:rsid w:val="00EF22D8"/>
    <w:rsid w:val="00EF33D0"/>
    <w:rsid w:val="00EF45FE"/>
    <w:rsid w:val="00EF63A0"/>
    <w:rsid w:val="00EF711A"/>
    <w:rsid w:val="00EF740E"/>
    <w:rsid w:val="00EF778F"/>
    <w:rsid w:val="00EF77B4"/>
    <w:rsid w:val="00F000C4"/>
    <w:rsid w:val="00F006A8"/>
    <w:rsid w:val="00F00D68"/>
    <w:rsid w:val="00F01A57"/>
    <w:rsid w:val="00F03EDE"/>
    <w:rsid w:val="00F052E2"/>
    <w:rsid w:val="00F0562B"/>
    <w:rsid w:val="00F05EAB"/>
    <w:rsid w:val="00F060DF"/>
    <w:rsid w:val="00F077EB"/>
    <w:rsid w:val="00F10837"/>
    <w:rsid w:val="00F10CCD"/>
    <w:rsid w:val="00F12DCD"/>
    <w:rsid w:val="00F130F0"/>
    <w:rsid w:val="00F147B8"/>
    <w:rsid w:val="00F15CFC"/>
    <w:rsid w:val="00F16276"/>
    <w:rsid w:val="00F215CC"/>
    <w:rsid w:val="00F21641"/>
    <w:rsid w:val="00F21AFA"/>
    <w:rsid w:val="00F22A2A"/>
    <w:rsid w:val="00F22F9A"/>
    <w:rsid w:val="00F2380B"/>
    <w:rsid w:val="00F2381C"/>
    <w:rsid w:val="00F23AAF"/>
    <w:rsid w:val="00F244FC"/>
    <w:rsid w:val="00F253E0"/>
    <w:rsid w:val="00F2659E"/>
    <w:rsid w:val="00F2741D"/>
    <w:rsid w:val="00F2792C"/>
    <w:rsid w:val="00F27D5E"/>
    <w:rsid w:val="00F27D6B"/>
    <w:rsid w:val="00F30AC2"/>
    <w:rsid w:val="00F31A33"/>
    <w:rsid w:val="00F32006"/>
    <w:rsid w:val="00F328B4"/>
    <w:rsid w:val="00F32C6F"/>
    <w:rsid w:val="00F32CEC"/>
    <w:rsid w:val="00F333B3"/>
    <w:rsid w:val="00F34333"/>
    <w:rsid w:val="00F34CB8"/>
    <w:rsid w:val="00F34D3A"/>
    <w:rsid w:val="00F35815"/>
    <w:rsid w:val="00F3589C"/>
    <w:rsid w:val="00F3663B"/>
    <w:rsid w:val="00F3709E"/>
    <w:rsid w:val="00F37A85"/>
    <w:rsid w:val="00F37B68"/>
    <w:rsid w:val="00F42766"/>
    <w:rsid w:val="00F42D08"/>
    <w:rsid w:val="00F438D4"/>
    <w:rsid w:val="00F4511D"/>
    <w:rsid w:val="00F46DEA"/>
    <w:rsid w:val="00F47C1A"/>
    <w:rsid w:val="00F50122"/>
    <w:rsid w:val="00F50BC3"/>
    <w:rsid w:val="00F50C26"/>
    <w:rsid w:val="00F50E0D"/>
    <w:rsid w:val="00F53E9E"/>
    <w:rsid w:val="00F54CAA"/>
    <w:rsid w:val="00F54CCA"/>
    <w:rsid w:val="00F55112"/>
    <w:rsid w:val="00F5525C"/>
    <w:rsid w:val="00F56256"/>
    <w:rsid w:val="00F62037"/>
    <w:rsid w:val="00F623BF"/>
    <w:rsid w:val="00F62948"/>
    <w:rsid w:val="00F6534F"/>
    <w:rsid w:val="00F65AEF"/>
    <w:rsid w:val="00F66555"/>
    <w:rsid w:val="00F66826"/>
    <w:rsid w:val="00F66897"/>
    <w:rsid w:val="00F672C5"/>
    <w:rsid w:val="00F675F5"/>
    <w:rsid w:val="00F67E6A"/>
    <w:rsid w:val="00F70568"/>
    <w:rsid w:val="00F70909"/>
    <w:rsid w:val="00F720A9"/>
    <w:rsid w:val="00F72116"/>
    <w:rsid w:val="00F73346"/>
    <w:rsid w:val="00F738C1"/>
    <w:rsid w:val="00F75A9B"/>
    <w:rsid w:val="00F770CD"/>
    <w:rsid w:val="00F80EBE"/>
    <w:rsid w:val="00F81325"/>
    <w:rsid w:val="00F82A32"/>
    <w:rsid w:val="00F82F5D"/>
    <w:rsid w:val="00F83848"/>
    <w:rsid w:val="00F8484C"/>
    <w:rsid w:val="00F84918"/>
    <w:rsid w:val="00F8664F"/>
    <w:rsid w:val="00F87D7D"/>
    <w:rsid w:val="00F90F7A"/>
    <w:rsid w:val="00F91E56"/>
    <w:rsid w:val="00F94434"/>
    <w:rsid w:val="00F9462D"/>
    <w:rsid w:val="00F94D5A"/>
    <w:rsid w:val="00F94F79"/>
    <w:rsid w:val="00F956DE"/>
    <w:rsid w:val="00F95E3B"/>
    <w:rsid w:val="00F95F87"/>
    <w:rsid w:val="00F9742D"/>
    <w:rsid w:val="00FA0957"/>
    <w:rsid w:val="00FA0DFE"/>
    <w:rsid w:val="00FA1238"/>
    <w:rsid w:val="00FA137D"/>
    <w:rsid w:val="00FA15E3"/>
    <w:rsid w:val="00FA1DA0"/>
    <w:rsid w:val="00FA3089"/>
    <w:rsid w:val="00FA3414"/>
    <w:rsid w:val="00FA4FD7"/>
    <w:rsid w:val="00FA5586"/>
    <w:rsid w:val="00FA622C"/>
    <w:rsid w:val="00FA6AB8"/>
    <w:rsid w:val="00FA7507"/>
    <w:rsid w:val="00FA7DAC"/>
    <w:rsid w:val="00FB25D2"/>
    <w:rsid w:val="00FB26AA"/>
    <w:rsid w:val="00FB26F5"/>
    <w:rsid w:val="00FB32C5"/>
    <w:rsid w:val="00FB3314"/>
    <w:rsid w:val="00FB3782"/>
    <w:rsid w:val="00FB403C"/>
    <w:rsid w:val="00FB520E"/>
    <w:rsid w:val="00FB53BE"/>
    <w:rsid w:val="00FB55C3"/>
    <w:rsid w:val="00FB59C7"/>
    <w:rsid w:val="00FB5A03"/>
    <w:rsid w:val="00FB6943"/>
    <w:rsid w:val="00FC1410"/>
    <w:rsid w:val="00FC24D4"/>
    <w:rsid w:val="00FC24ED"/>
    <w:rsid w:val="00FC46F4"/>
    <w:rsid w:val="00FC4A4D"/>
    <w:rsid w:val="00FC4B00"/>
    <w:rsid w:val="00FC4C96"/>
    <w:rsid w:val="00FC4E38"/>
    <w:rsid w:val="00FC4EFD"/>
    <w:rsid w:val="00FC6294"/>
    <w:rsid w:val="00FC655E"/>
    <w:rsid w:val="00FC739B"/>
    <w:rsid w:val="00FC7E1B"/>
    <w:rsid w:val="00FD3416"/>
    <w:rsid w:val="00FD3A40"/>
    <w:rsid w:val="00FD53DA"/>
    <w:rsid w:val="00FD608D"/>
    <w:rsid w:val="00FD6BDA"/>
    <w:rsid w:val="00FE0E0D"/>
    <w:rsid w:val="00FE1CF5"/>
    <w:rsid w:val="00FE23A6"/>
    <w:rsid w:val="00FE317B"/>
    <w:rsid w:val="00FE5FAF"/>
    <w:rsid w:val="00FE62E1"/>
    <w:rsid w:val="00FE734F"/>
    <w:rsid w:val="00FE770D"/>
    <w:rsid w:val="00FF0B47"/>
    <w:rsid w:val="00FF0BF2"/>
    <w:rsid w:val="00FF1491"/>
    <w:rsid w:val="00FF183D"/>
    <w:rsid w:val="00FF1F1B"/>
    <w:rsid w:val="00FF2021"/>
    <w:rsid w:val="00FF335B"/>
    <w:rsid w:val="00FF3AA7"/>
    <w:rsid w:val="00FF3F22"/>
    <w:rsid w:val="00FF4730"/>
    <w:rsid w:val="00FF49A2"/>
    <w:rsid w:val="00FF78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436610E"/>
  <w15:chartTrackingRefBased/>
  <w15:docId w15:val="{100CC660-772C-433D-8943-4DFF64F690B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D67A2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aliases w:val="Title"/>
    <w:basedOn w:val="a"/>
    <w:next w:val="a"/>
    <w:qFormat/>
    <w:pPr>
      <w:keepNext/>
      <w:keepLines/>
      <w:pBdr>
        <w:bottom w:val="single" w:sz="12" w:space="0" w:color="auto"/>
      </w:pBdr>
      <w:adjustRightInd w:val="0"/>
      <w:snapToGrid w:val="0"/>
      <w:spacing w:after="60" w:line="0" w:lineRule="atLeast"/>
      <w:jc w:val="center"/>
      <w:textAlignment w:val="baseline"/>
      <w:outlineLvl w:val="0"/>
    </w:pPr>
    <w:rPr>
      <w:rFonts w:eastAsia="楷体"/>
      <w:b/>
      <w:kern w:val="0"/>
      <w:sz w:val="36"/>
      <w:szCs w:val="20"/>
    </w:rPr>
  </w:style>
  <w:style w:type="paragraph" w:styleId="3">
    <w:name w:val="heading 3"/>
    <w:basedOn w:val="a"/>
    <w:next w:val="a"/>
    <w:qFormat/>
    <w:rsid w:val="0089738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a4">
    <w:name w:val="page number"/>
    <w:basedOn w:val="a0"/>
  </w:style>
  <w:style w:type="paragraph" w:styleId="a5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a6">
    <w:name w:val="line number"/>
    <w:basedOn w:val="a0"/>
  </w:style>
  <w:style w:type="paragraph" w:customStyle="1" w:styleId="10">
    <w:name w:val="樣式1"/>
    <w:basedOn w:val="a"/>
    <w:pPr>
      <w:snapToGrid w:val="0"/>
      <w:spacing w:line="540" w:lineRule="atLeast"/>
      <w:ind w:firstLine="680"/>
    </w:pPr>
    <w:rPr>
      <w:rFonts w:eastAsia="DFKai-SB"/>
      <w:snapToGrid w:val="0"/>
      <w:color w:val="000000"/>
      <w:kern w:val="0"/>
      <w:sz w:val="28"/>
      <w:szCs w:val="28"/>
      <w:lang w:eastAsia="zh-TW"/>
    </w:rPr>
  </w:style>
  <w:style w:type="paragraph" w:styleId="2">
    <w:name w:val="Body Text Indent 2"/>
    <w:basedOn w:val="a"/>
    <w:pPr>
      <w:spacing w:line="348" w:lineRule="auto"/>
      <w:ind w:left="-20" w:firstLineChars="186" w:firstLine="521"/>
    </w:pPr>
    <w:rPr>
      <w:sz w:val="28"/>
      <w:szCs w:val="20"/>
    </w:rPr>
  </w:style>
  <w:style w:type="character" w:styleId="a7">
    <w:name w:val="annotation reference"/>
    <w:semiHidden/>
    <w:rPr>
      <w:sz w:val="21"/>
      <w:szCs w:val="21"/>
    </w:rPr>
  </w:style>
  <w:style w:type="paragraph" w:styleId="a8">
    <w:name w:val="annotation text"/>
    <w:basedOn w:val="a"/>
    <w:semiHidden/>
    <w:pPr>
      <w:jc w:val="left"/>
    </w:pPr>
  </w:style>
  <w:style w:type="paragraph" w:customStyle="1" w:styleId="11">
    <w:name w:val="批注主题1"/>
    <w:basedOn w:val="a8"/>
    <w:next w:val="a8"/>
    <w:semiHidden/>
    <w:rPr>
      <w:b/>
      <w:bCs/>
    </w:rPr>
  </w:style>
  <w:style w:type="paragraph" w:customStyle="1" w:styleId="12">
    <w:name w:val="批注框文本1"/>
    <w:basedOn w:val="a"/>
    <w:semiHidden/>
    <w:rPr>
      <w:sz w:val="18"/>
      <w:szCs w:val="18"/>
    </w:rPr>
  </w:style>
  <w:style w:type="paragraph" w:styleId="a9">
    <w:name w:val="Body Text"/>
    <w:basedOn w:val="a"/>
    <w:pPr>
      <w:spacing w:after="120"/>
    </w:pPr>
  </w:style>
  <w:style w:type="paragraph" w:styleId="aa">
    <w:name w:val="Balloon Text"/>
    <w:basedOn w:val="a"/>
    <w:semiHidden/>
    <w:rPr>
      <w:sz w:val="18"/>
      <w:szCs w:val="18"/>
    </w:rPr>
  </w:style>
  <w:style w:type="paragraph" w:styleId="ab">
    <w:name w:val="Normal (Web)"/>
    <w:basedOn w:val="a"/>
    <w:rPr>
      <w:sz w:val="24"/>
    </w:rPr>
  </w:style>
  <w:style w:type="character" w:styleId="ac">
    <w:name w:val="Emphasis"/>
    <w:qFormat/>
    <w:rPr>
      <w:i/>
      <w:iCs/>
    </w:rPr>
  </w:style>
  <w:style w:type="paragraph" w:styleId="ad">
    <w:name w:val="annotation subject"/>
    <w:basedOn w:val="a8"/>
    <w:next w:val="a8"/>
    <w:semiHidden/>
    <w:rPr>
      <w:b/>
      <w:bCs/>
    </w:rPr>
  </w:style>
  <w:style w:type="paragraph" w:styleId="ae">
    <w:name w:val="Document Map"/>
    <w:basedOn w:val="a"/>
    <w:link w:val="Char"/>
    <w:rsid w:val="002E53F1"/>
    <w:rPr>
      <w:rFonts w:ascii="宋体"/>
      <w:sz w:val="18"/>
      <w:szCs w:val="18"/>
      <w:lang w:val="x-none" w:eastAsia="x-none"/>
    </w:rPr>
  </w:style>
  <w:style w:type="character" w:customStyle="1" w:styleId="Char">
    <w:name w:val="文档结构图 Char"/>
    <w:link w:val="ae"/>
    <w:rsid w:val="002E53F1"/>
    <w:rPr>
      <w:rFonts w:ascii="宋体"/>
      <w:kern w:val="2"/>
      <w:sz w:val="18"/>
      <w:szCs w:val="18"/>
    </w:rPr>
  </w:style>
  <w:style w:type="paragraph" w:customStyle="1" w:styleId="Char1CharCharChar">
    <w:name w:val="Char1 Char Char Char"/>
    <w:basedOn w:val="a"/>
    <w:rsid w:val="00727948"/>
    <w:pPr>
      <w:tabs>
        <w:tab w:val="num" w:pos="360"/>
        <w:tab w:val="num" w:pos="900"/>
      </w:tabs>
    </w:pPr>
    <w:rPr>
      <w:rFonts w:ascii="Tahoma" w:hAnsi="Tahoma"/>
      <w:sz w:val="24"/>
      <w:szCs w:val="20"/>
    </w:rPr>
  </w:style>
  <w:style w:type="paragraph" w:customStyle="1" w:styleId="af">
    <w:name w:val="正文内容"/>
    <w:basedOn w:val="a"/>
    <w:rsid w:val="002D54F6"/>
    <w:pPr>
      <w:spacing w:line="360" w:lineRule="auto"/>
      <w:ind w:firstLineChars="200" w:firstLine="200"/>
    </w:pPr>
    <w:rPr>
      <w:rFonts w:cs="宋体"/>
      <w:sz w:val="24"/>
    </w:rPr>
  </w:style>
  <w:style w:type="paragraph" w:styleId="af0">
    <w:name w:val="caption"/>
    <w:basedOn w:val="a"/>
    <w:next w:val="a"/>
    <w:qFormat/>
    <w:rsid w:val="005309F4"/>
    <w:rPr>
      <w:rFonts w:ascii="Arial" w:eastAsia="黑体" w:hAnsi="Arial" w:cs="Arial"/>
      <w:sz w:val="20"/>
      <w:szCs w:val="20"/>
    </w:rPr>
  </w:style>
  <w:style w:type="character" w:customStyle="1" w:styleId="apple-style-span">
    <w:name w:val="apple-style-span"/>
    <w:basedOn w:val="a0"/>
    <w:rsid w:val="00E20B5F"/>
  </w:style>
  <w:style w:type="character" w:customStyle="1" w:styleId="apple-converted-space">
    <w:name w:val="apple-converted-space"/>
    <w:basedOn w:val="a0"/>
    <w:rsid w:val="00E20B5F"/>
  </w:style>
  <w:style w:type="paragraph" w:styleId="af1">
    <w:name w:val="List Paragraph"/>
    <w:basedOn w:val="a"/>
    <w:uiPriority w:val="34"/>
    <w:qFormat/>
    <w:rsid w:val="00BB3A94"/>
    <w:pPr>
      <w:ind w:firstLineChars="200" w:firstLine="420"/>
    </w:pPr>
  </w:style>
  <w:style w:type="character" w:styleId="af2">
    <w:name w:val="Placeholder Text"/>
    <w:basedOn w:val="a0"/>
    <w:uiPriority w:val="99"/>
    <w:semiHidden/>
    <w:rsid w:val="003B70EC"/>
    <w:rPr>
      <w:color w:val="808080"/>
    </w:rPr>
  </w:style>
  <w:style w:type="paragraph" w:styleId="af3">
    <w:name w:val="footnote text"/>
    <w:basedOn w:val="a"/>
    <w:link w:val="Char0"/>
    <w:rsid w:val="00F50BC3"/>
    <w:pPr>
      <w:snapToGrid w:val="0"/>
      <w:jc w:val="left"/>
    </w:pPr>
    <w:rPr>
      <w:sz w:val="18"/>
      <w:szCs w:val="18"/>
    </w:rPr>
  </w:style>
  <w:style w:type="character" w:customStyle="1" w:styleId="Char0">
    <w:name w:val="脚注文本 Char"/>
    <w:basedOn w:val="a0"/>
    <w:link w:val="af3"/>
    <w:rsid w:val="00F50BC3"/>
    <w:rPr>
      <w:kern w:val="2"/>
      <w:sz w:val="18"/>
      <w:szCs w:val="18"/>
    </w:rPr>
  </w:style>
  <w:style w:type="character" w:styleId="af4">
    <w:name w:val="footnote reference"/>
    <w:basedOn w:val="a0"/>
    <w:rsid w:val="00F50BC3"/>
    <w:rPr>
      <w:vertAlign w:val="superscript"/>
    </w:rPr>
  </w:style>
  <w:style w:type="character" w:styleId="af5">
    <w:name w:val="Hyperlink"/>
    <w:basedOn w:val="a0"/>
    <w:rsid w:val="002F375E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oleObject" Target="embeddings/oleObject1.bin"/><Relationship Id="rId18" Type="http://schemas.openxmlformats.org/officeDocument/2006/relationships/image" Target="media/image4.PNG"/><Relationship Id="rId3" Type="http://schemas.openxmlformats.org/officeDocument/2006/relationships/styles" Target="styles.xml"/><Relationship Id="rId21" Type="http://schemas.openxmlformats.org/officeDocument/2006/relationships/footer" Target="footer3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image" Target="media/image3.PNG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openxmlformats.org/officeDocument/2006/relationships/oleObject" Target="embeddings/oleObject4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image" Target="media/image2.emf"/><Relationship Id="rId23" Type="http://schemas.openxmlformats.org/officeDocument/2006/relationships/theme" Target="theme/theme1.xml"/><Relationship Id="rId10" Type="http://schemas.openxmlformats.org/officeDocument/2006/relationships/footer" Target="footer2.xml"/><Relationship Id="rId19" Type="http://schemas.openxmlformats.org/officeDocument/2006/relationships/image" Target="media/image5.emf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oleObject" Target="embeddings/oleObject2.bin"/><Relationship Id="rId22" Type="http://schemas.openxmlformats.org/officeDocument/2006/relationships/fontTable" Target="fontTable.xml"/></Relationships>
</file>

<file path=word/_rels/footnotes.xml.rels><?xml version="1.0" encoding="UTF-8" standalone="yes"?>
<Relationships xmlns="http://schemas.openxmlformats.org/package/2006/relationships"><Relationship Id="rId2" Type="http://schemas.openxmlformats.org/officeDocument/2006/relationships/hyperlink" Target="https://github.com/hankcs/HanLP" TargetMode="External"/><Relationship Id="rId1" Type="http://schemas.openxmlformats.org/officeDocument/2006/relationships/hyperlink" Target="https://github.com/CrawlScript/WebCollector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633F4FE-7193-481E-867F-2A343543E80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62</TotalTime>
  <Pages>15</Pages>
  <Words>994</Words>
  <Characters>5669</Characters>
  <Application>Microsoft Office Word</Application>
  <DocSecurity>0</DocSecurity>
  <Lines>47</Lines>
  <Paragraphs>13</Paragraphs>
  <ScaleCrop>false</ScaleCrop>
  <Company>MC SYSTEM</Company>
  <LinksUpToDate>false</LinksUpToDate>
  <CharactersWithSpaces>665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说   明   书   摘   要</dc:title>
  <dc:subject/>
  <dc:creator>zhongjing</dc:creator>
  <cp:keywords/>
  <cp:lastModifiedBy>Wang Qiang</cp:lastModifiedBy>
  <cp:revision>162</cp:revision>
  <cp:lastPrinted>2008-07-30T01:25:00Z</cp:lastPrinted>
  <dcterms:created xsi:type="dcterms:W3CDTF">2017-04-30T02:28:00Z</dcterms:created>
  <dcterms:modified xsi:type="dcterms:W3CDTF">2017-05-15T03:26:00Z</dcterms:modified>
</cp:coreProperties>
</file>